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E474" w14:textId="4839420E" w:rsidR="00D33141" w:rsidRPr="006D354B" w:rsidRDefault="00D33141" w:rsidP="00D33141">
      <w:pPr>
        <w:pStyle w:val="CRCoverPage"/>
        <w:tabs>
          <w:tab w:val="right" w:pos="9639"/>
        </w:tabs>
        <w:spacing w:after="0"/>
        <w:rPr>
          <w:b/>
          <w:i/>
          <w:noProof/>
          <w:sz w:val="28"/>
          <w:lang w:val="de-DE"/>
        </w:rPr>
      </w:pPr>
      <w:r w:rsidRPr="006D354B">
        <w:rPr>
          <w:b/>
          <w:noProof/>
          <w:sz w:val="24"/>
          <w:lang w:val="de-DE"/>
        </w:rPr>
        <w:t>3GPP TSG SA WG4 #11</w:t>
      </w:r>
      <w:r w:rsidR="005E7087">
        <w:rPr>
          <w:b/>
          <w:noProof/>
          <w:sz w:val="24"/>
          <w:lang w:val="de-DE"/>
        </w:rPr>
        <w:t>4</w:t>
      </w:r>
      <w:r w:rsidR="006D354B" w:rsidRPr="006D354B">
        <w:rPr>
          <w:b/>
          <w:noProof/>
          <w:sz w:val="24"/>
          <w:lang w:val="de-DE"/>
        </w:rPr>
        <w:t>e</w:t>
      </w:r>
      <w:r w:rsidRPr="006D354B">
        <w:rPr>
          <w:b/>
          <w:i/>
          <w:noProof/>
          <w:sz w:val="28"/>
          <w:lang w:val="de-DE"/>
        </w:rPr>
        <w:tab/>
        <w:t>S4-</w:t>
      </w:r>
      <w:r w:rsidR="002D260A" w:rsidRPr="006D354B">
        <w:rPr>
          <w:b/>
          <w:i/>
          <w:noProof/>
          <w:sz w:val="28"/>
          <w:lang w:val="de-DE"/>
        </w:rPr>
        <w:t>2</w:t>
      </w:r>
      <w:r w:rsidR="00833BDC">
        <w:rPr>
          <w:b/>
          <w:i/>
          <w:noProof/>
          <w:sz w:val="28"/>
          <w:lang w:val="de-DE"/>
        </w:rPr>
        <w:t>1</w:t>
      </w:r>
      <w:r w:rsidR="006871B8">
        <w:rPr>
          <w:b/>
          <w:i/>
          <w:noProof/>
          <w:sz w:val="28"/>
          <w:lang w:val="de-DE"/>
        </w:rPr>
        <w:t>0</w:t>
      </w:r>
      <w:r w:rsidR="00D275D4">
        <w:rPr>
          <w:b/>
          <w:i/>
          <w:noProof/>
          <w:sz w:val="28"/>
          <w:lang w:val="de-DE"/>
        </w:rPr>
        <w:t>730</w:t>
      </w:r>
    </w:p>
    <w:p w14:paraId="5D2C253C" w14:textId="16ECB207" w:rsidR="001E41F3" w:rsidRDefault="00833BDC" w:rsidP="00DC3A1C">
      <w:pPr>
        <w:pStyle w:val="CRCoverPage"/>
        <w:tabs>
          <w:tab w:val="left" w:pos="7088"/>
        </w:tabs>
        <w:outlineLvl w:val="0"/>
        <w:rPr>
          <w:b/>
          <w:noProof/>
          <w:sz w:val="24"/>
        </w:rPr>
      </w:pPr>
      <w:r>
        <w:rPr>
          <w:b/>
          <w:noProof/>
          <w:sz w:val="24"/>
        </w:rPr>
        <w:t xml:space="preserve">E-meeting, </w:t>
      </w:r>
      <w:r w:rsidR="005E7087">
        <w:rPr>
          <w:b/>
          <w:noProof/>
          <w:sz w:val="24"/>
        </w:rPr>
        <w:t>1</w:t>
      </w:r>
      <w:r w:rsidR="00597B0E">
        <w:rPr>
          <w:b/>
          <w:noProof/>
          <w:sz w:val="24"/>
        </w:rPr>
        <w:t>9</w:t>
      </w:r>
      <w:r w:rsidR="00001BF4">
        <w:rPr>
          <w:b/>
          <w:noProof/>
          <w:sz w:val="24"/>
          <w:vertAlign w:val="superscript"/>
        </w:rPr>
        <w:t>th</w:t>
      </w:r>
      <w:r w:rsidR="00D33141">
        <w:rPr>
          <w:b/>
          <w:noProof/>
          <w:sz w:val="24"/>
        </w:rPr>
        <w:t xml:space="preserve"> – </w:t>
      </w:r>
      <w:r w:rsidR="005E7087">
        <w:rPr>
          <w:b/>
          <w:noProof/>
          <w:sz w:val="24"/>
        </w:rPr>
        <w:t>2</w:t>
      </w:r>
      <w:r w:rsidR="00597B0E">
        <w:rPr>
          <w:b/>
          <w:noProof/>
          <w:sz w:val="24"/>
        </w:rPr>
        <w:t>8</w:t>
      </w:r>
      <w:r w:rsidRPr="00833BDC">
        <w:rPr>
          <w:b/>
          <w:noProof/>
          <w:sz w:val="24"/>
          <w:vertAlign w:val="superscript"/>
        </w:rPr>
        <w:t>th</w:t>
      </w:r>
      <w:r>
        <w:rPr>
          <w:b/>
          <w:noProof/>
          <w:sz w:val="24"/>
        </w:rPr>
        <w:t xml:space="preserve"> </w:t>
      </w:r>
      <w:r w:rsidR="005E7087">
        <w:rPr>
          <w:b/>
          <w:noProof/>
          <w:sz w:val="24"/>
        </w:rPr>
        <w:t>May</w:t>
      </w:r>
      <w:r w:rsidR="00D33141" w:rsidRPr="00DC3A1C">
        <w:rPr>
          <w:b/>
          <w:noProof/>
          <w:sz w:val="24"/>
        </w:rPr>
        <w:t xml:space="preserve"> 202</w:t>
      </w:r>
      <w:r>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D816D06" w:rsidR="001E41F3" w:rsidRPr="00410371" w:rsidRDefault="00C94A63">
            <w:pPr>
              <w:pStyle w:val="CRCoverPage"/>
              <w:spacing w:after="0"/>
              <w:jc w:val="center"/>
              <w:rPr>
                <w:noProof/>
                <w:sz w:val="28"/>
              </w:rPr>
            </w:pPr>
            <w:r>
              <w:rPr>
                <w:b/>
                <w:noProof/>
                <w:sz w:val="28"/>
              </w:rPr>
              <w:t>1.0.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72BAEDD" w:rsidR="001E41F3" w:rsidRDefault="00D275D4">
            <w:pPr>
              <w:pStyle w:val="CRCoverPage"/>
              <w:spacing w:after="0"/>
              <w:ind w:left="100"/>
              <w:rPr>
                <w:noProof/>
              </w:rPr>
            </w:pPr>
            <w:r w:rsidRPr="00D275D4">
              <w:rPr>
                <w:noProof/>
              </w:rPr>
              <w:t>[FS_5GMS_Multicast] General Updat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394B79A"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275D4">
              <w:rPr>
                <w:noProof/>
              </w:rPr>
              <w:t>5</w:t>
            </w:r>
            <w:r w:rsidR="00447653">
              <w:rPr>
                <w:noProof/>
              </w:rPr>
              <w:t>-</w:t>
            </w:r>
            <w:r w:rsidR="00D275D4">
              <w:rPr>
                <w:noProof/>
              </w:rPr>
              <w:t>1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49A7BA8B"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2604D4" w14:textId="77777777" w:rsidR="00FB6CD0" w:rsidRPr="004D3578" w:rsidRDefault="00FB6CD0" w:rsidP="00FB6CD0">
      <w:pPr>
        <w:pStyle w:val="Heading1"/>
      </w:pPr>
      <w:bookmarkStart w:id="2" w:name="_Toc2086436"/>
      <w:bookmarkStart w:id="3" w:name="_Toc25918774"/>
      <w:bookmarkStart w:id="4" w:name="_Toc36567251"/>
      <w:bookmarkStart w:id="5" w:name="_Toc36567281"/>
      <w:bookmarkStart w:id="6" w:name="_Toc36567335"/>
      <w:bookmarkStart w:id="7" w:name="_Toc70940933"/>
      <w:r w:rsidRPr="004D3578">
        <w:t>2</w:t>
      </w:r>
      <w:r w:rsidRPr="004D3578">
        <w:tab/>
        <w:t>References</w:t>
      </w:r>
      <w:bookmarkEnd w:id="2"/>
      <w:bookmarkEnd w:id="3"/>
      <w:bookmarkEnd w:id="4"/>
      <w:bookmarkEnd w:id="5"/>
      <w:bookmarkEnd w:id="6"/>
      <w:bookmarkEnd w:id="7"/>
    </w:p>
    <w:p w14:paraId="71942EA6" w14:textId="77777777" w:rsidR="00FB6CD0" w:rsidRPr="004D3578" w:rsidRDefault="00FB6CD0" w:rsidP="00FB6CD0">
      <w:r w:rsidRPr="004D3578">
        <w:t>The following documents contain provisions which, through reference in this text, constitute provisions of the present document.</w:t>
      </w:r>
    </w:p>
    <w:p w14:paraId="5CCE9D66" w14:textId="77777777" w:rsidR="00FB6CD0" w:rsidRPr="004D3578" w:rsidRDefault="00FB6CD0" w:rsidP="00FB6CD0">
      <w:pPr>
        <w:pStyle w:val="B1"/>
      </w:pPr>
      <w:r>
        <w:t>-</w:t>
      </w:r>
      <w:r>
        <w:tab/>
      </w:r>
      <w:r w:rsidRPr="004D3578">
        <w:t>References are either specific (identified by date of publication, edition number, version number, etc.) or non</w:t>
      </w:r>
      <w:r>
        <w:t>-</w:t>
      </w:r>
      <w:r w:rsidRPr="004D3578">
        <w:t>specific.</w:t>
      </w:r>
    </w:p>
    <w:p w14:paraId="7D793F12" w14:textId="77777777" w:rsidR="00FB6CD0" w:rsidRPr="004D3578" w:rsidRDefault="00FB6CD0" w:rsidP="00FB6CD0">
      <w:pPr>
        <w:pStyle w:val="B1"/>
      </w:pPr>
      <w:r>
        <w:t>-</w:t>
      </w:r>
      <w:r>
        <w:tab/>
      </w:r>
      <w:r w:rsidRPr="004D3578">
        <w:t>For a specific reference, subsequent revisions do not apply.</w:t>
      </w:r>
    </w:p>
    <w:p w14:paraId="2F75A0C2" w14:textId="77777777" w:rsidR="00FB6CD0" w:rsidRPr="004D3578" w:rsidRDefault="00FB6CD0" w:rsidP="00FB6CD0">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EA4F8D5" w14:textId="77777777" w:rsidR="00FB6CD0" w:rsidRPr="008359A3" w:rsidRDefault="00FB6CD0" w:rsidP="00FB6CD0">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5G Media Streaming (5GMS); General description and architecture”</w:t>
      </w:r>
      <w:r>
        <w:rPr>
          <w:rStyle w:val="normaltextrun"/>
        </w:rPr>
        <w:t>"</w:t>
      </w:r>
      <w:r w:rsidRPr="008359A3">
        <w:rPr>
          <w:rStyle w:val="normaltextrun"/>
        </w:rPr>
        <w:t>.</w:t>
      </w:r>
    </w:p>
    <w:p w14:paraId="29EAF2B9" w14:textId="77777777" w:rsidR="00FB6CD0" w:rsidRPr="008359A3" w:rsidRDefault="00FB6CD0" w:rsidP="00FB6CD0">
      <w:pPr>
        <w:pStyle w:val="EX"/>
      </w:pPr>
      <w:r w:rsidRPr="008359A3">
        <w:t>[2]</w:t>
      </w:r>
      <w:r w:rsidRPr="008359A3">
        <w:tab/>
        <w:t>IETF RFC 2236: "Internet Group Management Protocol, Version 2".</w:t>
      </w:r>
    </w:p>
    <w:p w14:paraId="356E79E6" w14:textId="77777777" w:rsidR="00FB6CD0" w:rsidRPr="008359A3" w:rsidRDefault="00FB6CD0" w:rsidP="00FB6CD0">
      <w:pPr>
        <w:pStyle w:val="EX"/>
      </w:pPr>
      <w:r w:rsidRPr="008359A3">
        <w:t>[3]</w:t>
      </w:r>
      <w:r w:rsidRPr="008359A3">
        <w:tab/>
        <w:t>IETF RFC 4604: "Using Internet Group Management Protocol Version 3 (IGMPv3) and Multicast Listener Discovery Protocol Version 2 (MLDv2) for Source-Specific Multicast".</w:t>
      </w:r>
    </w:p>
    <w:p w14:paraId="6A474C76" w14:textId="77777777" w:rsidR="00FB6CD0" w:rsidRPr="008359A3" w:rsidRDefault="00FB6CD0" w:rsidP="00FB6CD0">
      <w:pPr>
        <w:pStyle w:val="EX"/>
      </w:pPr>
      <w:r w:rsidRPr="008359A3">
        <w:t>[4]</w:t>
      </w:r>
      <w:r w:rsidRPr="008359A3">
        <w:tab/>
        <w:t>IETF RFC 3376: "Internet Group Management Protocol, Version 3".</w:t>
      </w:r>
    </w:p>
    <w:p w14:paraId="4C4D37E3" w14:textId="77777777" w:rsidR="00FB6CD0" w:rsidRPr="008359A3" w:rsidRDefault="00FB6CD0" w:rsidP="00FB6CD0">
      <w:pPr>
        <w:pStyle w:val="EX"/>
      </w:pPr>
      <w:r w:rsidRPr="008359A3">
        <w:t>[5]</w:t>
      </w:r>
      <w:r w:rsidRPr="008359A3">
        <w:tab/>
        <w:t>3GPP</w:t>
      </w:r>
      <w:r>
        <w:t> </w:t>
      </w:r>
      <w:r w:rsidRPr="008359A3">
        <w:t>TR</w:t>
      </w:r>
      <w:r>
        <w:t> </w:t>
      </w:r>
      <w:r w:rsidRPr="008359A3">
        <w:t>21.905: "Vocabulary for 3GPP Specifications".</w:t>
      </w:r>
    </w:p>
    <w:p w14:paraId="4965E451" w14:textId="77777777" w:rsidR="00FB6CD0" w:rsidRPr="008359A3" w:rsidRDefault="00FB6CD0" w:rsidP="00FB6CD0">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64F4E3FF" w14:textId="77777777" w:rsidR="00FB6CD0" w:rsidRPr="008359A3" w:rsidRDefault="00FB6CD0" w:rsidP="00FB6CD0">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21DB8F0C" w14:textId="77777777" w:rsidR="00FB6CD0" w:rsidRPr="008359A3" w:rsidRDefault="00FB6CD0" w:rsidP="00FB6CD0">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7F0B77ED" w14:textId="77777777" w:rsidR="00FB6CD0" w:rsidRPr="008359A3" w:rsidRDefault="00FB6CD0" w:rsidP="00FB6CD0">
      <w:pPr>
        <w:pStyle w:val="EX"/>
      </w:pPr>
      <w:bookmarkStart w:id="8" w:name="definitions"/>
      <w:bookmarkEnd w:id="8"/>
      <w:r w:rsidRPr="008359A3">
        <w:t>[</w:t>
      </w:r>
      <w:r>
        <w:t>9</w:t>
      </w:r>
      <w:r w:rsidRPr="008359A3">
        <w:t>]</w:t>
      </w:r>
      <w:r w:rsidRPr="008359A3">
        <w:tab/>
        <w:t>3GPP</w:t>
      </w:r>
      <w:r>
        <w:t> </w:t>
      </w:r>
      <w:r w:rsidRPr="008359A3">
        <w:t>TS</w:t>
      </w:r>
      <w:r>
        <w:t> </w:t>
      </w:r>
      <w:r w:rsidRPr="008359A3">
        <w:t>23.501: "System architecture for the 5G System (5GS)".</w:t>
      </w:r>
    </w:p>
    <w:p w14:paraId="7604C49E" w14:textId="77777777" w:rsidR="00FB6CD0" w:rsidRPr="008359A3" w:rsidRDefault="00FB6CD0" w:rsidP="00FB6CD0">
      <w:pPr>
        <w:pStyle w:val="EX"/>
      </w:pPr>
      <w:r w:rsidRPr="008359A3">
        <w:t>[</w:t>
      </w:r>
      <w:r>
        <w:t>10</w:t>
      </w:r>
      <w:r w:rsidRPr="008359A3">
        <w:t>]</w:t>
      </w:r>
      <w:r w:rsidRPr="008359A3">
        <w:tab/>
        <w:t>3GPP</w:t>
      </w:r>
      <w:r>
        <w:t> </w:t>
      </w:r>
      <w:r w:rsidRPr="008359A3">
        <w:t>TS</w:t>
      </w:r>
      <w:r>
        <w:t> </w:t>
      </w:r>
      <w:r w:rsidRPr="008359A3">
        <w:t>23.502: "System architecture for the 5G System (5GS)".</w:t>
      </w:r>
    </w:p>
    <w:p w14:paraId="2FF7D59D" w14:textId="77777777" w:rsidR="00FB6CD0" w:rsidRPr="008359A3" w:rsidRDefault="00FB6CD0" w:rsidP="00FB6CD0">
      <w:pPr>
        <w:pStyle w:val="EX"/>
      </w:pPr>
      <w:r w:rsidRPr="008359A3">
        <w:t>[</w:t>
      </w:r>
      <w:r>
        <w:t>11</w:t>
      </w:r>
      <w:r w:rsidRPr="008359A3">
        <w:t>]</w:t>
      </w:r>
      <w:r w:rsidRPr="008359A3">
        <w:tab/>
        <w:t>3GPP</w:t>
      </w:r>
      <w:r>
        <w:t> </w:t>
      </w:r>
      <w:r w:rsidRPr="008359A3">
        <w:t>TS</w:t>
      </w:r>
      <w:r>
        <w:t> </w:t>
      </w:r>
      <w:r w:rsidRPr="008359A3">
        <w:t>23.503: "System architecture for the 5G System (5GS)".</w:t>
      </w:r>
    </w:p>
    <w:p w14:paraId="51CAB762" w14:textId="77777777" w:rsidR="00FB6CD0" w:rsidRPr="008359A3" w:rsidRDefault="00FB6CD0" w:rsidP="00FB6CD0">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68EA1226" w14:textId="77777777" w:rsidR="00FB6CD0" w:rsidRPr="0077782C" w:rsidRDefault="00FB6CD0" w:rsidP="00FB6CD0">
      <w:pPr>
        <w:pStyle w:val="EX"/>
        <w:rPr>
          <w:lang w:val="fr-FR"/>
        </w:rPr>
      </w:pPr>
      <w:r w:rsidRPr="008359A3">
        <w:t>[</w:t>
      </w:r>
      <w:r>
        <w:t>13</w:t>
      </w:r>
      <w:r w:rsidRPr="008359A3">
        <w:t>]</w:t>
      </w:r>
      <w:r w:rsidRPr="008359A3">
        <w:tab/>
      </w:r>
      <w:proofErr w:type="spellStart"/>
      <w:r w:rsidRPr="008359A3">
        <w:t>CableLabs</w:t>
      </w:r>
      <w:proofErr w:type="spellEnd"/>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w:t>
      </w:r>
      <w:proofErr w:type="spellStart"/>
      <w:r w:rsidRPr="00294613">
        <w:rPr>
          <w:lang w:val="fr-FR"/>
        </w:rPr>
        <w:t>Available</w:t>
      </w:r>
      <w:proofErr w:type="spellEnd"/>
      <w:r w:rsidRPr="00294613">
        <w:rPr>
          <w:lang w:val="fr-FR"/>
        </w:rPr>
        <w:t xml:space="preserve"> </w:t>
      </w:r>
      <w:r w:rsidRPr="007C1080">
        <w:rPr>
          <w:rStyle w:val="Hyperlink"/>
          <w:lang w:val="fr-FR"/>
        </w:rPr>
        <w:t>https://www.cablelabs.com/specifications/ip-multicast-adaptive-bit-rate-architecture-technical-report</w:t>
      </w:r>
    </w:p>
    <w:p w14:paraId="76C73D0E" w14:textId="77777777" w:rsidR="00FB6CD0" w:rsidRDefault="00FB6CD0" w:rsidP="00FB6CD0">
      <w:pPr>
        <w:pStyle w:val="EX"/>
      </w:pPr>
      <w:r>
        <w:t>[14]</w:t>
      </w:r>
      <w:r>
        <w:tab/>
        <w:t>ETSI TS 103 285: "Digital Video Broadcasting (DVB); MPEG-DASH Profile for Transport of ISO BMFF Based DVB Services over IP Based Networks".</w:t>
      </w:r>
    </w:p>
    <w:p w14:paraId="547E2896" w14:textId="77777777" w:rsidR="00FB6CD0" w:rsidRDefault="00FB6CD0" w:rsidP="00FB6CD0">
      <w:pPr>
        <w:pStyle w:val="EX"/>
      </w:pPr>
      <w:r>
        <w:t>[15]</w:t>
      </w:r>
      <w:r>
        <w:tab/>
        <w:t xml:space="preserve">3GPP TS 26.348: "Northbound Application Programming Interface (API) for Multimedia Broadcast/Multicast Service (MBMS) at the </w:t>
      </w:r>
      <w:proofErr w:type="spellStart"/>
      <w:r>
        <w:t>xMB</w:t>
      </w:r>
      <w:proofErr w:type="spellEnd"/>
      <w:r>
        <w:t xml:space="preserve"> reference point", Release 16.</w:t>
      </w:r>
    </w:p>
    <w:p w14:paraId="06E7EEEB" w14:textId="77777777" w:rsidR="00FB6CD0" w:rsidRDefault="00FB6CD0" w:rsidP="00FB6CD0">
      <w:pPr>
        <w:pStyle w:val="EX"/>
      </w:pPr>
      <w:r>
        <w:t>[16]</w:t>
      </w:r>
      <w:r>
        <w:tab/>
        <w:t>3GPP TS 26.346: "Multimedia Broadcast/Multicast Service (MBMS); Protocols and Codecs", Release 16.</w:t>
      </w:r>
    </w:p>
    <w:p w14:paraId="0AC55A7B" w14:textId="77777777" w:rsidR="00FB6CD0" w:rsidRDefault="00FB6CD0" w:rsidP="00FB6CD0">
      <w:pPr>
        <w:pStyle w:val="EX"/>
      </w:pPr>
      <w:r>
        <w:t>[17]</w:t>
      </w:r>
      <w:r>
        <w:tab/>
        <w:t>ATSC A/331: "</w:t>
      </w:r>
      <w:r w:rsidRPr="00EB527E">
        <w:rPr>
          <w:lang w:val="en-US"/>
        </w:rPr>
        <w:t>ATSC Standard: Signaling, Delivery, Synchronization, and Error Protection</w:t>
      </w:r>
      <w:r>
        <w:t>".</w:t>
      </w:r>
    </w:p>
    <w:p w14:paraId="502CE17F" w14:textId="77777777" w:rsidR="00FB6CD0" w:rsidRPr="00F044A2" w:rsidRDefault="00FB6CD0" w:rsidP="00FB6CD0">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64D3A38B" w14:textId="77777777" w:rsidR="00FB6CD0" w:rsidRPr="00F044A2" w:rsidRDefault="00FB6CD0" w:rsidP="00FB6CD0">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2636069B" w14:textId="77777777" w:rsidR="00FB6CD0" w:rsidRDefault="00FB6CD0" w:rsidP="00FB6CD0">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01A82C7F" w14:textId="77777777" w:rsidR="00FB6CD0" w:rsidRDefault="00FB6CD0" w:rsidP="00FB6CD0">
      <w:pPr>
        <w:pStyle w:val="EX"/>
      </w:pPr>
      <w:r>
        <w:t>[21]</w:t>
      </w:r>
      <w:r>
        <w:tab/>
        <w:t>3GPP TS 26.347: "Multimedia Broadcast/Multicast Service (MBMS); Application Programming Interface and URL", Release 16.</w:t>
      </w:r>
    </w:p>
    <w:p w14:paraId="2BBFC2DA" w14:textId="77777777" w:rsidR="00FB6CD0" w:rsidRPr="0032237D" w:rsidRDefault="00FB6CD0" w:rsidP="00FB6CD0">
      <w:pPr>
        <w:pStyle w:val="EX"/>
      </w:pPr>
      <w:r>
        <w:t>[22]</w:t>
      </w:r>
      <w:r>
        <w:tab/>
        <w:t>3GPP TS 22.146: "</w:t>
      </w:r>
      <w:r w:rsidRPr="00A11ECB">
        <w:t>Multimedia Broadcast/Multicast Service (MBMS); Stage 1</w:t>
      </w:r>
      <w:r>
        <w:t>", Release 16.</w:t>
      </w:r>
    </w:p>
    <w:p w14:paraId="76A3004E" w14:textId="77777777" w:rsidR="00FB6CD0" w:rsidRPr="00F003D6" w:rsidRDefault="00FB6CD0" w:rsidP="00FB6CD0">
      <w:pPr>
        <w:pStyle w:val="EX"/>
      </w:pPr>
      <w:r>
        <w:t>[23]</w:t>
      </w:r>
      <w:r>
        <w:tab/>
        <w:t>RFC 5053: “Raptor Forward Error Correction Scheme for Object Delivery”, October 2007.</w:t>
      </w:r>
    </w:p>
    <w:p w14:paraId="664FB73E" w14:textId="77777777" w:rsidR="00FB6CD0" w:rsidRDefault="00FB6CD0" w:rsidP="00FB6CD0">
      <w:pPr>
        <w:pStyle w:val="EX"/>
      </w:pPr>
      <w:r>
        <w:t>[24]</w:t>
      </w:r>
      <w:r>
        <w:tab/>
        <w:t>RFC 5445: “Basic Forward Error Correction (FEC) Schemes”, March 2009.</w:t>
      </w:r>
    </w:p>
    <w:p w14:paraId="1B35B458" w14:textId="77777777" w:rsidR="00FB6CD0" w:rsidRDefault="00FB6CD0" w:rsidP="00FB6CD0">
      <w:pPr>
        <w:pStyle w:val="EX"/>
      </w:pPr>
      <w:r>
        <w:t>[25]</w:t>
      </w:r>
      <w:r>
        <w:tab/>
        <w:t>RFC 3695: “Compact Forward Error Correction (FEC) Schemes”, February 2004.</w:t>
      </w:r>
    </w:p>
    <w:p w14:paraId="224DE817" w14:textId="77777777" w:rsidR="003E31A7" w:rsidRDefault="00FB6CD0" w:rsidP="00FB6CD0">
      <w:pPr>
        <w:pStyle w:val="EX"/>
      </w:pPr>
      <w:r>
        <w:t>[26]</w:t>
      </w:r>
      <w:r>
        <w:tab/>
      </w:r>
      <w:r>
        <w:tab/>
        <w:t>3GPP TS 23.247, v0.1.0: "Architectural enhancements for 5G multicast-broadcast services; Stage 2;" Release 17.</w:t>
      </w:r>
    </w:p>
    <w:p w14:paraId="1DFD2748" w14:textId="66D381E7" w:rsidR="00FB6CD0" w:rsidRDefault="00FB6CD0" w:rsidP="00FB6CD0">
      <w:pPr>
        <w:pStyle w:val="EX"/>
        <w:rPr>
          <w:ins w:id="9" w:author="Thomas Stockhammer" w:date="2021-05-11T13:37:00Z"/>
        </w:rPr>
      </w:pPr>
      <w:ins w:id="10" w:author="Thomas Stockhammer" w:date="2021-05-11T13:20:00Z">
        <w:r>
          <w:lastRenderedPageBreak/>
          <w:t>[27]</w:t>
        </w:r>
        <w:r>
          <w:tab/>
          <w:t>ETSI TS 103 720: "5G Broadcast System for linear TV and radio services; LTE-based 5G terrestrial broadcast system"</w:t>
        </w:r>
      </w:ins>
      <w:ins w:id="11" w:author="Richard Bradbury (revisions)" w:date="2021-05-12T16:35:00Z">
        <w:r w:rsidR="003E31A7">
          <w:t>.</w:t>
        </w:r>
      </w:ins>
    </w:p>
    <w:p w14:paraId="13D8B945" w14:textId="2981BB17" w:rsidR="00FB6CD0" w:rsidRDefault="00FB6CD0" w:rsidP="00FB6CD0">
      <w:pPr>
        <w:pStyle w:val="EX"/>
        <w:rPr>
          <w:ins w:id="12" w:author="Thomas Stockhammer" w:date="2021-05-11T13:39:00Z"/>
        </w:rPr>
      </w:pPr>
      <w:ins w:id="13" w:author="Thomas Stockhammer" w:date="2021-05-11T13:37:00Z">
        <w:r>
          <w:t>[28]</w:t>
        </w:r>
        <w:r>
          <w:tab/>
        </w:r>
        <w:r>
          <w:tab/>
          <w:t>3GPP TS 29.116: "</w:t>
        </w:r>
      </w:ins>
      <w:ins w:id="14" w:author="Thomas Stockhammer" w:date="2021-05-11T13:38:00Z">
        <w:r w:rsidRPr="008E0702">
          <w:t xml:space="preserve">Representational state transfer over </w:t>
        </w:r>
        <w:proofErr w:type="spellStart"/>
        <w:r w:rsidRPr="008E0702">
          <w:t>xMB</w:t>
        </w:r>
        <w:proofErr w:type="spellEnd"/>
        <w:r w:rsidRPr="008E0702">
          <w:t xml:space="preserve"> reference point between content provider and BM-SC</w:t>
        </w:r>
      </w:ins>
      <w:ins w:id="15" w:author="Thomas Stockhammer" w:date="2021-05-11T13:37:00Z">
        <w:r>
          <w:t>"</w:t>
        </w:r>
      </w:ins>
      <w:ins w:id="16" w:author="Richard Bradbury (revisions)" w:date="2021-05-12T16:35:00Z">
        <w:r w:rsidR="003E31A7">
          <w:t>.</w:t>
        </w:r>
      </w:ins>
    </w:p>
    <w:p w14:paraId="7C4843CF" w14:textId="77777777" w:rsidR="00FB6CD0" w:rsidRDefault="00FB6CD0" w:rsidP="00FB6CD0">
      <w:pPr>
        <w:pStyle w:val="EX"/>
        <w:rPr>
          <w:ins w:id="17" w:author="Thomas Stockhammer" w:date="2021-05-11T13:39:00Z"/>
        </w:rPr>
      </w:pPr>
      <w:ins w:id="18" w:author="Thomas Stockhammer" w:date="2021-05-11T13:39:00Z">
        <w:r>
          <w:t>[29]</w:t>
        </w:r>
        <w:r>
          <w:tab/>
        </w:r>
      </w:ins>
      <w:ins w:id="19" w:author="Thomas Stockhammer" w:date="2021-05-11T13:40:00Z">
        <w:r>
          <w:t xml:space="preserve">3GPP </w:t>
        </w:r>
      </w:ins>
      <w:ins w:id="20" w:author="Thomas Stockhammer" w:date="2021-05-11T13:39:00Z">
        <w:r>
          <w:t>TS 36</w:t>
        </w:r>
      </w:ins>
      <w:ins w:id="21" w:author="Thomas Stockhammer" w:date="2021-05-11T13:40:00Z">
        <w:r>
          <w:t>.</w:t>
        </w:r>
      </w:ins>
      <w:ins w:id="22" w:author="Thomas Stockhammer" w:date="2021-05-11T13:39:00Z">
        <w:r>
          <w:t>211: "LTE; Evolved Universal Terrestrial Radio Access (E-UTRA); Physical channels and modulation".</w:t>
        </w:r>
      </w:ins>
    </w:p>
    <w:p w14:paraId="7B5E61CB" w14:textId="393F17DF" w:rsidR="00FB6CD0" w:rsidRDefault="00FB6CD0" w:rsidP="00FB6CD0">
      <w:pPr>
        <w:pStyle w:val="EX"/>
        <w:rPr>
          <w:ins w:id="23" w:author="Thomas Stockhammer" w:date="2021-05-11T13:39:00Z"/>
        </w:rPr>
      </w:pPr>
      <w:ins w:id="24" w:author="Thomas Stockhammer" w:date="2021-05-11T13:39:00Z">
        <w:r>
          <w:t>[30]</w:t>
        </w:r>
        <w:r>
          <w:tab/>
        </w:r>
      </w:ins>
      <w:ins w:id="25" w:author="Thomas Stockhammer" w:date="2021-05-11T13:40:00Z">
        <w:r>
          <w:t>3GPP TS 36.</w:t>
        </w:r>
      </w:ins>
      <w:ins w:id="26" w:author="Thomas Stockhammer" w:date="2021-05-11T13:39:00Z">
        <w:r>
          <w:t>300: "LTE; Evolved Universal Terrestrial Radio Access (E-UTRA) and Evolved Universal Terrestrial Radio Access Network (E-UTRAN); Overall description; Stage</w:t>
        </w:r>
      </w:ins>
      <w:ins w:id="27" w:author="Richard Bradbury (revisions)" w:date="2021-05-12T16:36:00Z">
        <w:r w:rsidR="003E31A7">
          <w:t xml:space="preserve"> 2</w:t>
        </w:r>
      </w:ins>
      <w:ins w:id="28" w:author="Thomas Stockhammer" w:date="2021-05-11T13:39:00Z">
        <w:r>
          <w:t>".</w:t>
        </w:r>
      </w:ins>
    </w:p>
    <w:p w14:paraId="0076C096" w14:textId="77777777" w:rsidR="003E31A7" w:rsidRDefault="00FB6CD0" w:rsidP="003E31A7">
      <w:pPr>
        <w:pStyle w:val="EX"/>
        <w:rPr>
          <w:ins w:id="29" w:author="Thomas Stockhammer" w:date="2021-05-11T13:20:00Z"/>
        </w:rPr>
      </w:pPr>
      <w:ins w:id="30" w:author="Thomas Stockhammer" w:date="2021-05-11T13:39:00Z">
        <w:r>
          <w:t>[31]</w:t>
        </w:r>
        <w:r>
          <w:tab/>
        </w:r>
      </w:ins>
      <w:ins w:id="31" w:author="Thomas Stockhammer" w:date="2021-05-11T13:40:00Z">
        <w:r>
          <w:t>3GPP TS 36.</w:t>
        </w:r>
      </w:ins>
      <w:ins w:id="32" w:author="Thomas Stockhammer" w:date="2021-05-11T13:39:00Z">
        <w:r>
          <w:t>331: "LTE; Evolved Universal Terrestrial Radio Access (E-UTRA); Radio Resource Control (RRC); Protocol specification".</w:t>
        </w:r>
      </w:ins>
    </w:p>
    <w:p w14:paraId="2F451325" w14:textId="52595F3E" w:rsidR="00025739" w:rsidRPr="00025739" w:rsidRDefault="00025739"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7E7258" w14:textId="77777777" w:rsidR="00025739" w:rsidRDefault="00025739" w:rsidP="00025739">
      <w:pPr>
        <w:pStyle w:val="Heading3"/>
      </w:pPr>
      <w:bookmarkStart w:id="33" w:name="_Toc70940949"/>
      <w:r>
        <w:t>4.2.3</w:t>
      </w:r>
      <w:r>
        <w:tab/>
        <w:t>SA2 5MBS study item on a</w:t>
      </w:r>
      <w:r w:rsidRPr="00573CF8">
        <w:t>rchitectural enhancem</w:t>
      </w:r>
      <w:r>
        <w:t>ents for 5G multicast-broadcast</w:t>
      </w:r>
      <w:bookmarkEnd w:id="33"/>
    </w:p>
    <w:p w14:paraId="19F5A437" w14:textId="77777777" w:rsidR="00025739" w:rsidRDefault="00025739" w:rsidP="00025739">
      <w:pPr>
        <w:pStyle w:val="EditorsNote"/>
        <w:rPr>
          <w:lang w:val="en-US"/>
        </w:rPr>
      </w:pPr>
      <w:r>
        <w:rPr>
          <w:lang w:val="en-US"/>
        </w:rPr>
        <w:t xml:space="preserve">Editor’s Note: </w:t>
      </w:r>
      <w:r>
        <w:rPr>
          <w:lang w:val="en-US"/>
        </w:rPr>
        <w:tab/>
        <w:t>This clause is work in progress and will be updated to document the final agreements in SA2. SA4 is in continuous exchange with SA2.</w:t>
      </w:r>
    </w:p>
    <w:p w14:paraId="7FA98A66" w14:textId="77777777" w:rsidR="00025739" w:rsidRPr="00A96237" w:rsidRDefault="00025739" w:rsidP="00025739">
      <w:pPr>
        <w:rPr>
          <w:lang w:val="en-US" w:eastAsia="zh-CN"/>
        </w:rPr>
      </w:pPr>
      <w:commentRangeStart w:id="34"/>
      <w:r>
        <w:rPr>
          <w:lang w:val="en-US"/>
        </w:rPr>
        <w:t>3GPP SA2 workgroup has been exploring potential solutions to enhance 5G multicast-broadcast functionalities in TS 23.757 </w:t>
      </w:r>
      <w:r w:rsidRPr="009F5C50">
        <w:rPr>
          <w:lang w:val="en-US"/>
        </w:rPr>
        <w:t>[7]</w:t>
      </w:r>
      <w:r>
        <w:rPr>
          <w:lang w:val="en-US"/>
        </w:rPr>
        <w:t xml:space="preserve">. </w:t>
      </w:r>
      <w:r w:rsidRPr="00A96237">
        <w:rPr>
          <w:lang w:val="en-US" w:eastAsia="zh-CN"/>
        </w:rPr>
        <w:t xml:space="preserve">This 5MBS study item </w:t>
      </w:r>
      <w:del w:id="35" w:author="Thomas Stockhammer" w:date="2021-05-11T00:01:00Z">
        <w:r w:rsidRPr="00A96237" w:rsidDel="00BB618E">
          <w:rPr>
            <w:lang w:val="en-US" w:eastAsia="zh-CN"/>
          </w:rPr>
          <w:delText>is expected to be</w:delText>
        </w:r>
      </w:del>
      <w:ins w:id="36" w:author="Thomas Stockhammer" w:date="2021-05-11T00:01:00Z">
        <w:r>
          <w:rPr>
            <w:lang w:val="en-US" w:eastAsia="zh-CN"/>
          </w:rPr>
          <w:t>was</w:t>
        </w:r>
      </w:ins>
      <w:r w:rsidRPr="00A96237">
        <w:rPr>
          <w:lang w:val="en-US" w:eastAsia="zh-CN"/>
        </w:rPr>
        <w:t xml:space="preserve"> </w:t>
      </w:r>
      <w:r w:rsidRPr="00B83237">
        <w:rPr>
          <w:lang w:val="en-US" w:eastAsia="zh-CN"/>
        </w:rPr>
        <w:t xml:space="preserve">completed in </w:t>
      </w:r>
      <w:del w:id="37" w:author="Thomas Stockhammer" w:date="2021-05-11T00:01:00Z">
        <w:r w:rsidRPr="00B83237" w:rsidDel="00BB618E">
          <w:rPr>
            <w:lang w:val="en-US" w:eastAsia="zh-CN"/>
          </w:rPr>
          <w:delText>Dec</w:delText>
        </w:r>
        <w:r w:rsidDel="00BB618E">
          <w:rPr>
            <w:lang w:val="en-US" w:eastAsia="zh-CN"/>
          </w:rPr>
          <w:delText>ember</w:delText>
        </w:r>
        <w:r w:rsidRPr="00B83237" w:rsidDel="00BB618E">
          <w:rPr>
            <w:lang w:val="en-US" w:eastAsia="zh-CN"/>
          </w:rPr>
          <w:delText xml:space="preserve"> </w:delText>
        </w:r>
      </w:del>
      <w:ins w:id="38" w:author="Thomas Stockhammer" w:date="2021-05-11T00:01:00Z">
        <w:r>
          <w:rPr>
            <w:lang w:val="en-US" w:eastAsia="zh-CN"/>
          </w:rPr>
          <w:t>March</w:t>
        </w:r>
        <w:r w:rsidRPr="00B83237">
          <w:rPr>
            <w:lang w:val="en-US" w:eastAsia="zh-CN"/>
          </w:rPr>
          <w:t xml:space="preserve"> </w:t>
        </w:r>
      </w:ins>
      <w:r w:rsidRPr="00B83237">
        <w:rPr>
          <w:lang w:val="en-US" w:eastAsia="zh-CN"/>
        </w:rPr>
        <w:t>202</w:t>
      </w:r>
      <w:ins w:id="39" w:author="Thomas Stockhammer" w:date="2021-05-11T00:01:00Z">
        <w:r>
          <w:rPr>
            <w:lang w:val="en-US" w:eastAsia="zh-CN"/>
          </w:rPr>
          <w:t>1</w:t>
        </w:r>
      </w:ins>
      <w:del w:id="40" w:author="Thomas Stockhammer" w:date="2021-05-11T00:01:00Z">
        <w:r w:rsidRPr="00B83237" w:rsidDel="00BB618E">
          <w:rPr>
            <w:lang w:val="en-US" w:eastAsia="zh-CN"/>
          </w:rPr>
          <w:delText>0</w:delText>
        </w:r>
      </w:del>
      <w:r>
        <w:rPr>
          <w:lang w:val="en-US" w:eastAsia="zh-CN"/>
        </w:rPr>
        <w:t>,</w:t>
      </w:r>
      <w:r w:rsidRPr="00B83237">
        <w:rPr>
          <w:lang w:val="en-US" w:eastAsia="zh-CN"/>
        </w:rPr>
        <w:t xml:space="preserve"> except </w:t>
      </w:r>
      <w:r>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with RAN2 decisions needed. Most of the key issues are under the final evaluation an</w:t>
      </w:r>
      <w:r>
        <w:rPr>
          <w:lang w:val="en-US" w:eastAsia="zh-CN"/>
        </w:rPr>
        <w:t>d conclusion phase. This clause</w:t>
      </w:r>
      <w:r w:rsidRPr="00B83237">
        <w:rPr>
          <w:lang w:val="en-US"/>
        </w:rPr>
        <w:t xml:space="preserve"> reviews the ongoing SA2 work</w:t>
      </w:r>
      <w:r>
        <w:rPr>
          <w:lang w:val="en-US"/>
        </w:rPr>
        <w:t xml:space="preserve">ing </w:t>
      </w:r>
      <w:r w:rsidRPr="00B83237">
        <w:rPr>
          <w:lang w:val="en-US"/>
        </w:rPr>
        <w:t>group’s activities on enhanced 5G multicast-broadcast architecture.</w:t>
      </w:r>
      <w:commentRangeEnd w:id="34"/>
      <w:r>
        <w:rPr>
          <w:rStyle w:val="CommentReference"/>
        </w:rPr>
        <w:commentReference w:id="34"/>
      </w:r>
    </w:p>
    <w:p w14:paraId="262F62A4" w14:textId="77777777" w:rsidR="00025739" w:rsidRPr="00644D42" w:rsidRDefault="00025739" w:rsidP="00025739">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Pr>
          <w:rFonts w:eastAsia="SimSun"/>
          <w:lang w:val="en-US" w:eastAsia="zh-CN"/>
        </w:rPr>
        <w:t>of the scope of SA2 5MBS study</w:t>
      </w:r>
      <w:r w:rsidRPr="00644D42">
        <w:rPr>
          <w:rFonts w:eastAsia="SimSun"/>
          <w:lang w:val="en-US" w:eastAsia="zh-CN"/>
        </w:rPr>
        <w:t>. The objectives are:</w:t>
      </w:r>
    </w:p>
    <w:p w14:paraId="02E80386"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 xml:space="preserve">Define the framework, including the functional split between (R)AN and CN, to support multicast/broadcast services, e.g. </w:t>
      </w:r>
      <w:r w:rsidRPr="00A11ECB">
        <w:rPr>
          <w:i/>
          <w:iCs/>
          <w:lang w:val="en-US" w:eastAsia="zh-CN"/>
        </w:rPr>
        <w:t>ad hoc</w:t>
      </w:r>
      <w:r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9DBEC45" w14:textId="77777777" w:rsidR="00025739" w:rsidRPr="00644D42" w:rsidRDefault="00025739" w:rsidP="00025739">
      <w:pPr>
        <w:pStyle w:val="B10"/>
        <w:keepNext/>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Support for different levels of services (e.g., transport only mode vs. full service mode).</w:t>
      </w:r>
    </w:p>
    <w:p w14:paraId="2503DC93"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Enable flexible (i.e., distributed vs. centralized) network deployment and operation (e.g. separation</w:t>
      </w:r>
      <w:r>
        <w:rPr>
          <w:lang w:val="en-US" w:eastAsia="zh-CN"/>
        </w:rPr>
        <w:t xml:space="preserve"> of the control plane and user plane</w:t>
      </w:r>
      <w:r w:rsidRPr="00644D42">
        <w:rPr>
          <w:lang w:val="en-US" w:eastAsia="zh-CN"/>
        </w:rPr>
        <w:t>).</w:t>
      </w:r>
    </w:p>
    <w:p w14:paraId="2031C527"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Address whether and how relevant QoS and PCC rules a</w:t>
      </w:r>
      <w:r>
        <w:rPr>
          <w:lang w:val="en-US" w:eastAsia="zh-CN"/>
        </w:rPr>
        <w:t>pply</w:t>
      </w:r>
      <w:r w:rsidRPr="00644D42">
        <w:rPr>
          <w:lang w:val="en-US" w:eastAsia="zh-CN"/>
        </w:rPr>
        <w:t xml:space="preserve"> to multicast/broadcast services.</w:t>
      </w:r>
    </w:p>
    <w:p w14:paraId="3065232A" w14:textId="77777777" w:rsidR="00025739" w:rsidRPr="00644D42" w:rsidRDefault="00025739" w:rsidP="00025739">
      <w:pPr>
        <w:pStyle w:val="B10"/>
        <w:tabs>
          <w:tab w:val="left" w:pos="737"/>
        </w:tabs>
        <w:rPr>
          <w:lang w:val="en-US" w:eastAsia="zh-CN"/>
        </w:rPr>
      </w:pPr>
      <w:r w:rsidRPr="00644D42">
        <w:rPr>
          <w:rFonts w:ascii="Symbol" w:hAnsi="Symbol"/>
          <w:lang w:val="en-US" w:eastAsia="zh-CN"/>
        </w:rPr>
        <w:t></w:t>
      </w:r>
      <w:r w:rsidRPr="00644D42">
        <w:rPr>
          <w:rFonts w:ascii="Symbol" w:hAnsi="Symbol"/>
          <w:lang w:val="en-US" w:eastAsia="zh-CN"/>
        </w:rPr>
        <w:tab/>
      </w:r>
      <w:r w:rsidRPr="00644D42">
        <w:rPr>
          <w:lang w:val="en-US" w:eastAsia="zh-CN"/>
        </w:rPr>
        <w:t>Support use cases and requirements (e.g. service continuity) for public safety, identified in SA1 and SA6 specifications (e.g., TS 22.179 and TS 22.280).</w:t>
      </w:r>
    </w:p>
    <w:p w14:paraId="3302CC5D" w14:textId="77777777" w:rsidR="00025739" w:rsidRPr="008A1C59" w:rsidRDefault="00025739" w:rsidP="0002573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Pr>
          <w:rFonts w:eastAsia="SimSun"/>
          <w:lang w:val="en-US" w:eastAsia="zh-CN"/>
        </w:rPr>
        <w:t xml:space="preserve">a </w:t>
      </w:r>
      <w:r w:rsidRPr="00644D42">
        <w:rPr>
          <w:rFonts w:eastAsia="SimSun"/>
          <w:lang w:val="en-US" w:eastAsia="zh-CN"/>
        </w:rPr>
        <w:t>wireless access technology. Support for UEs using or moving to an access</w:t>
      </w:r>
      <w:r>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w:t>
      </w:r>
      <w:proofErr w:type="spellStart"/>
      <w:r w:rsidRPr="00644D42">
        <w:rPr>
          <w:rFonts w:eastAsia="SimSun"/>
          <w:lang w:val="en-US" w:eastAsia="zh-CN"/>
        </w:rPr>
        <w:t>analysed</w:t>
      </w:r>
      <w:proofErr w:type="spellEnd"/>
      <w:r w:rsidRPr="00644D42">
        <w:rPr>
          <w:rFonts w:eastAsia="SimSun"/>
          <w:lang w:val="en-US" w:eastAsia="zh-CN"/>
        </w:rPr>
        <w:t xml:space="preserve"> by and coordinated with the relevant RAN WGs.</w:t>
      </w:r>
      <w:r>
        <w:rPr>
          <w:rFonts w:eastAsia="SimSun"/>
          <w:lang w:val="en-US" w:eastAsia="zh-CN"/>
        </w:rPr>
        <w:t xml:space="preserve"> </w:t>
      </w:r>
      <w:r w:rsidRPr="00A96237">
        <w:rPr>
          <w:lang w:val="en-US" w:eastAsia="zh-CN"/>
        </w:rPr>
        <w:t>Currently</w:t>
      </w:r>
      <w:r>
        <w:rPr>
          <w:lang w:val="en-US" w:eastAsia="zh-CN"/>
        </w:rPr>
        <w:t>,</w:t>
      </w:r>
      <w:r w:rsidRPr="00A96237">
        <w:rPr>
          <w:lang w:val="en-US" w:eastAsia="zh-CN"/>
        </w:rPr>
        <w:t xml:space="preserve"> </w:t>
      </w:r>
      <w:r>
        <w:rPr>
          <w:lang w:val="en-US" w:eastAsia="zh-CN"/>
        </w:rPr>
        <w:t>about 46 solutions are</w:t>
      </w:r>
      <w:r w:rsidRPr="00A96237">
        <w:rPr>
          <w:lang w:val="en-US" w:eastAsia="zh-CN"/>
        </w:rPr>
        <w:t xml:space="preserve"> focusing on the following key issues</w:t>
      </w:r>
      <w:r>
        <w:rPr>
          <w:lang w:val="en-US" w:eastAsia="zh-CN"/>
        </w:rPr>
        <w:t>:</w:t>
      </w:r>
    </w:p>
    <w:p w14:paraId="0D66D7EA" w14:textId="77777777" w:rsidR="00025739" w:rsidRPr="00D1012C" w:rsidRDefault="00025739" w:rsidP="00025739">
      <w:pPr>
        <w:pStyle w:val="B1"/>
        <w:keepNext/>
      </w:pPr>
      <w:r>
        <w:rPr>
          <w:lang w:val="en-US" w:eastAsia="zh-CN"/>
        </w:rPr>
        <w:t>1.</w:t>
      </w:r>
      <w:r>
        <w:rPr>
          <w:lang w:val="en-US" w:eastAsia="zh-CN"/>
        </w:rPr>
        <w:tab/>
      </w:r>
      <w:r w:rsidRPr="00A96237">
        <w:rPr>
          <w:lang w:val="en-US" w:eastAsia="zh-CN"/>
        </w:rPr>
        <w:t xml:space="preserve">MBS </w:t>
      </w:r>
      <w:r w:rsidRPr="00D1012C">
        <w:t>Session Management.</w:t>
      </w:r>
    </w:p>
    <w:p w14:paraId="3D75F477" w14:textId="77777777" w:rsidR="00025739" w:rsidRPr="00D1012C" w:rsidRDefault="00025739" w:rsidP="00025739">
      <w:pPr>
        <w:pStyle w:val="B1"/>
        <w:keepNext/>
      </w:pPr>
      <w:r>
        <w:t>2.</w:t>
      </w:r>
      <w:r>
        <w:tab/>
      </w:r>
      <w:r w:rsidRPr="00D1012C">
        <w:t>Definition of Service Levels.</w:t>
      </w:r>
    </w:p>
    <w:p w14:paraId="71304581" w14:textId="77777777" w:rsidR="00025739" w:rsidRPr="00D1012C" w:rsidRDefault="00025739" w:rsidP="00025739">
      <w:pPr>
        <w:pStyle w:val="B1"/>
        <w:keepNext/>
      </w:pPr>
      <w:r>
        <w:t>3.</w:t>
      </w:r>
      <w:r>
        <w:tab/>
      </w:r>
      <w:r w:rsidRPr="00D1012C">
        <w:t>Levels of authorization for Multicast communication services.</w:t>
      </w:r>
    </w:p>
    <w:p w14:paraId="63E7629E" w14:textId="77777777" w:rsidR="00025739" w:rsidRPr="00D1012C" w:rsidRDefault="00025739" w:rsidP="00025739">
      <w:pPr>
        <w:pStyle w:val="B1"/>
        <w:keepNext/>
      </w:pPr>
      <w:r>
        <w:t>4.</w:t>
      </w:r>
      <w:r>
        <w:tab/>
      </w:r>
      <w:r w:rsidRPr="00D1012C">
        <w:t>QoS level support for Multicast and Broadcast communication services.</w:t>
      </w:r>
    </w:p>
    <w:p w14:paraId="3EBF31DF" w14:textId="77777777" w:rsidR="00025739" w:rsidRPr="00D1012C" w:rsidRDefault="00025739" w:rsidP="00025739">
      <w:pPr>
        <w:pStyle w:val="B1"/>
        <w:keepNext/>
      </w:pPr>
      <w:r>
        <w:t>5.</w:t>
      </w:r>
      <w:r>
        <w:tab/>
      </w:r>
      <w:r w:rsidRPr="00D1012C">
        <w:t xml:space="preserve">Support </w:t>
      </w:r>
      <w:r>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47E9161F" w14:textId="77777777" w:rsidR="00025739" w:rsidRPr="00D1012C" w:rsidRDefault="00025739" w:rsidP="00025739">
      <w:pPr>
        <w:pStyle w:val="B1"/>
        <w:keepNext/>
      </w:pPr>
      <w:r>
        <w:t>6.</w:t>
      </w:r>
      <w:r>
        <w:tab/>
      </w:r>
      <w:r w:rsidRPr="00D1012C">
        <w:t>Local MBS service.</w:t>
      </w:r>
    </w:p>
    <w:p w14:paraId="5402827F" w14:textId="77777777" w:rsidR="00025739" w:rsidRPr="00D1012C" w:rsidRDefault="00025739" w:rsidP="00025739">
      <w:pPr>
        <w:pStyle w:val="B1"/>
        <w:keepNext/>
      </w:pPr>
      <w:r>
        <w:t>7.</w:t>
      </w:r>
      <w:r>
        <w:tab/>
      </w:r>
      <w:r w:rsidRPr="00D1012C">
        <w:t>Reliable delivery method switching between unicast and multicast.</w:t>
      </w:r>
    </w:p>
    <w:p w14:paraId="7F5516CD" w14:textId="77777777" w:rsidR="00025739" w:rsidRPr="00D1012C" w:rsidRDefault="00025739" w:rsidP="00025739">
      <w:pPr>
        <w:pStyle w:val="B1"/>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7E58C06A" w14:textId="77777777" w:rsidR="00025739" w:rsidRPr="00D1012C" w:rsidRDefault="00025739" w:rsidP="00025739">
      <w:pPr>
        <w:pStyle w:val="B1"/>
      </w:pPr>
      <w:r>
        <w:t>9.</w:t>
      </w:r>
      <w:r>
        <w:tab/>
      </w:r>
      <w:r w:rsidRPr="00D1012C">
        <w:t>Minimizing the interruption of public safety services upon transition between NR/5GC and E-UTRAN/EPC.</w:t>
      </w:r>
    </w:p>
    <w:p w14:paraId="2DDA8BC9" w14:textId="77777777" w:rsidR="00025739" w:rsidRDefault="00025739" w:rsidP="00025739">
      <w:pPr>
        <w:keepNext/>
        <w:rPr>
          <w:lang w:val="en-US"/>
        </w:rPr>
      </w:pPr>
      <w:r>
        <w:rPr>
          <w:lang w:val="en-US"/>
        </w:rPr>
        <w:t>The study assumes the sequence to establish and deliver a Multicast Broadcast (MBS) session is as follows:</w:t>
      </w:r>
    </w:p>
    <w:p w14:paraId="34315970" w14:textId="77777777" w:rsidR="00025739" w:rsidRDefault="00025739" w:rsidP="00025739">
      <w:pPr>
        <w:pStyle w:val="B1"/>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6440F919" w14:textId="77777777" w:rsidR="00025739" w:rsidRDefault="00025739" w:rsidP="00025739">
      <w:pPr>
        <w:pStyle w:val="B1"/>
        <w:keepNext/>
        <w:rPr>
          <w:lang w:eastAsia="ko-KR"/>
        </w:rPr>
      </w:pPr>
      <w:r>
        <w:rPr>
          <w:lang w:eastAsia="ko-KR"/>
        </w:rPr>
        <w:t>2.</w:t>
      </w:r>
      <w:r>
        <w:rPr>
          <w:lang w:eastAsia="ko-KR"/>
        </w:rPr>
        <w:tab/>
        <w:t>UEs participate in receiving MBS flow, i.e. UE requests to join an MBS session (for Multicast Session).</w:t>
      </w:r>
    </w:p>
    <w:p w14:paraId="2BA12500" w14:textId="77777777" w:rsidR="00025739" w:rsidRDefault="00025739" w:rsidP="00025739">
      <w:pPr>
        <w:pStyle w:val="B1"/>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60154092" w14:textId="77777777" w:rsidR="00025739" w:rsidRDefault="00025739" w:rsidP="00025739">
      <w:pPr>
        <w:pStyle w:val="B1"/>
        <w:keepNext/>
        <w:rPr>
          <w:lang w:eastAsia="ko-KR"/>
        </w:rPr>
      </w:pPr>
      <w:r>
        <w:rPr>
          <w:lang w:eastAsia="ko-KR"/>
        </w:rPr>
        <w:t>4.</w:t>
      </w:r>
      <w:r>
        <w:rPr>
          <w:lang w:eastAsia="ko-KR"/>
        </w:rPr>
        <w:tab/>
        <w:t>MBS data delivery to UEs.</w:t>
      </w:r>
    </w:p>
    <w:p w14:paraId="2A5B1D7F" w14:textId="77777777" w:rsidR="00025739" w:rsidRDefault="00025739" w:rsidP="00025739">
      <w:pPr>
        <w:pStyle w:val="B1"/>
        <w:keepNext/>
        <w:rPr>
          <w:lang w:eastAsia="ko-KR"/>
        </w:rPr>
      </w:pPr>
      <w:r>
        <w:rPr>
          <w:lang w:eastAsia="ko-KR"/>
        </w:rPr>
        <w:t>5.</w:t>
      </w:r>
      <w:r>
        <w:rPr>
          <w:lang w:eastAsia="ko-KR"/>
        </w:rPr>
        <w:tab/>
        <w:t>UEs stop receiving MBS flow (for Multicast Session).</w:t>
      </w:r>
    </w:p>
    <w:p w14:paraId="04875FAA" w14:textId="77777777" w:rsidR="00025739" w:rsidRDefault="00025739" w:rsidP="00025739">
      <w:pPr>
        <w:pStyle w:val="B1"/>
        <w:rPr>
          <w:lang w:eastAsia="ko-KR"/>
        </w:rPr>
      </w:pPr>
      <w:r>
        <w:rPr>
          <w:lang w:eastAsia="ko-KR"/>
        </w:rPr>
        <w:t>6.</w:t>
      </w:r>
      <w:r>
        <w:rPr>
          <w:lang w:eastAsia="ko-KR"/>
        </w:rPr>
        <w:tab/>
        <w:t>Release of MBS flow transport (what used to be session stop).</w:t>
      </w:r>
    </w:p>
    <w:p w14:paraId="586DBE05" w14:textId="77777777" w:rsidR="00025739" w:rsidRPr="00F62681" w:rsidRDefault="00025739" w:rsidP="00025739">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TR 23.757 </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051FA7AD" w14:textId="77777777" w:rsidR="00025739" w:rsidRPr="00F62681" w:rsidRDefault="00025739" w:rsidP="00025739">
      <w:pPr>
        <w:pStyle w:val="B1"/>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2A7053DE" w14:textId="77777777" w:rsidR="00025739" w:rsidRPr="00F62681" w:rsidRDefault="00025739" w:rsidP="00025739">
      <w:pPr>
        <w:pStyle w:val="B1"/>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324E3215" w14:textId="77777777" w:rsidR="00025739" w:rsidRPr="00417B58" w:rsidRDefault="00025739" w:rsidP="00025739">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7CE41F93" w14:textId="77777777" w:rsidR="00025739" w:rsidRPr="00F62681" w:rsidRDefault="00025739" w:rsidP="00025739">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569C4356" w14:textId="77777777" w:rsidR="00025739" w:rsidRPr="00F62681" w:rsidRDefault="00025739" w:rsidP="00025739">
      <w:pPr>
        <w:pStyle w:val="B1"/>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43D01AAD" w14:textId="77777777" w:rsidR="00025739" w:rsidRPr="00F62681" w:rsidRDefault="00025739" w:rsidP="00025739">
      <w:pPr>
        <w:pStyle w:val="B1"/>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9C2FEC" w14:textId="77777777" w:rsidR="00025739" w:rsidRPr="00F62681" w:rsidRDefault="00025739" w:rsidP="0002573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t xml:space="preserve"> As shown in Figure 4.2.3-1</w:t>
      </w:r>
      <w:r w:rsidRPr="00F62681">
        <w:t xml:space="preserve">, </w:t>
      </w:r>
      <w:r>
        <w:t xml:space="preserve">reproduced from TR 23.757 for the convenience of discussion, the </w:t>
      </w:r>
      <w:r w:rsidRPr="00F62681">
        <w:t>Shared PTP or PTM delivery method and Individual delivery method may be used at the same time for a 5G MBS sessio</w:t>
      </w:r>
      <w:r>
        <w:t>n.</w:t>
      </w:r>
    </w:p>
    <w:p w14:paraId="7FE738BD" w14:textId="77777777" w:rsidR="00025739" w:rsidRPr="00417B58" w:rsidRDefault="00025739" w:rsidP="00025739">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647899DA" w14:textId="77777777" w:rsidR="00025739" w:rsidRDefault="00025739" w:rsidP="00025739">
      <w:pPr>
        <w:pStyle w:val="TF"/>
      </w:pPr>
      <w:r w:rsidRPr="00F62681">
        <w:object w:dxaOrig="9391" w:dyaOrig="6181" w14:anchorId="4B85B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6pt;height:292.1pt" o:ole="">
            <v:imagedata r:id="rId19" o:title=""/>
          </v:shape>
          <o:OLEObject Type="Embed" ProgID="Visio.Drawing.15" ShapeID="_x0000_i1025" DrawAspect="Content" ObjectID="_1682342648" r:id="rId20"/>
        </w:object>
      </w:r>
    </w:p>
    <w:p w14:paraId="01B32F51" w14:textId="77777777" w:rsidR="00025739" w:rsidRPr="009F5C50" w:rsidRDefault="00025739" w:rsidP="00025739">
      <w:pPr>
        <w:pStyle w:val="TF"/>
      </w:pPr>
      <w:r w:rsidRPr="009F5C50">
        <w:t>Fig</w:t>
      </w:r>
      <w:r>
        <w:t>ure</w:t>
      </w:r>
      <w:r w:rsidRPr="009F5C50">
        <w:t xml:space="preserve"> </w:t>
      </w:r>
      <w:r>
        <w:t>4.2.3-1:</w:t>
      </w:r>
      <w:r w:rsidRPr="009F5C50">
        <w:t xml:space="preserve"> Overview of User Plane for a multicast session</w:t>
      </w:r>
    </w:p>
    <w:p w14:paraId="522AF836" w14:textId="77777777" w:rsidR="00025739" w:rsidRDefault="00025739" w:rsidP="00025739">
      <w:pPr>
        <w:rPr>
          <w:lang w:val="en-US"/>
        </w:rPr>
      </w:pPr>
      <w:r>
        <w:rPr>
          <w:lang w:val="en-US"/>
        </w:rPr>
        <w:t>A set of interim requirements for 5G MBS session management are agreed in TR 23.757 [7]:</w:t>
      </w:r>
    </w:p>
    <w:p w14:paraId="55811BE4" w14:textId="77777777" w:rsidR="00025739" w:rsidRDefault="00025739" w:rsidP="00025739">
      <w:pPr>
        <w:pStyle w:val="B1"/>
      </w:pPr>
      <w:r>
        <w:t>-</w:t>
      </w:r>
      <w:r>
        <w:tab/>
        <w:t xml:space="preserve">For multicast solutions, signalling from the UE to the network to join a multicast session should be supported by UE and network. Join/leave operation via Control Plane (NAS) signalling should be supported. </w:t>
      </w:r>
    </w:p>
    <w:p w14:paraId="5517D65D" w14:textId="77777777" w:rsidR="00025739" w:rsidRDefault="00025739" w:rsidP="00025739">
      <w:pPr>
        <w:pStyle w:val="B1"/>
      </w:pPr>
      <w:r>
        <w:t>-</w:t>
      </w:r>
      <w:r>
        <w:tab/>
        <w:t>For N3 transport of the shared delivery method, GTP-U tunnelling using a transport layer IP multicast method and shared N3 (GTP-U) Point-to-Point tunnel should be supported with support for QoS.</w:t>
      </w:r>
    </w:p>
    <w:p w14:paraId="0E879424" w14:textId="77777777" w:rsidR="00025739" w:rsidRDefault="00025739" w:rsidP="00025739">
      <w:pPr>
        <w:pStyle w:val="B1"/>
      </w:pPr>
      <w:r>
        <w:t>-</w:t>
      </w:r>
      <w:r>
        <w:tab/>
        <w:t>Both 5GC Shared MBS traffic delivery method and 5GC Individual MBS traffic delivery method should be standardized for multicast data delivery.</w:t>
      </w:r>
    </w:p>
    <w:p w14:paraId="024AE134" w14:textId="77777777" w:rsidR="00025739" w:rsidRDefault="00025739" w:rsidP="00025739">
      <w:pPr>
        <w:pStyle w:val="B1"/>
      </w:pPr>
      <w:r>
        <w:t>-</w:t>
      </w:r>
      <w:r>
        <w:tab/>
        <w:t>The network should be able to prepare and start the multicast traffic transmission for an MBS session after MBS service is started.</w:t>
      </w:r>
    </w:p>
    <w:p w14:paraId="0DAE3D3E" w14:textId="77777777" w:rsidR="00025739" w:rsidRDefault="00025739" w:rsidP="00025739">
      <w:pPr>
        <w:pStyle w:val="B1"/>
      </w:pPr>
      <w:r>
        <w:t>-</w:t>
      </w:r>
      <w:r>
        <w:tab/>
        <w:t>The network should support the selection of MB-SMF or SMF (depending on solution) at session join.</w:t>
      </w:r>
    </w:p>
    <w:p w14:paraId="70703396" w14:textId="77777777" w:rsidR="00025739" w:rsidRDefault="00025739" w:rsidP="00025739">
      <w:pPr>
        <w:pStyle w:val="B1"/>
      </w:pPr>
      <w:r>
        <w:t>-</w:t>
      </w:r>
      <w:r>
        <w:tab/>
        <w:t>For N3 transport of the 5GC shared MBS delivery method, and for unicast transport, there should be 1-1 mapping between MBS Session and GTP-U tunnel towards a RAN node. And for multicast transport, there should be 1-1 mapping between MBS Session and the GTP-U tunnel.</w:t>
      </w:r>
    </w:p>
    <w:p w14:paraId="1B77FDF3" w14:textId="77777777" w:rsidR="00025739" w:rsidRDefault="00025739" w:rsidP="00025739">
      <w:pPr>
        <w:keepNext/>
      </w:pPr>
      <w:r>
        <w:lastRenderedPageBreak/>
        <w:t>A reference architecture is provided in Annex A.3 of [7], reproduced as Figure 4.2.3-2 here:</w:t>
      </w:r>
    </w:p>
    <w:p w14:paraId="655621E0" w14:textId="77777777" w:rsidR="00025739" w:rsidRDefault="00025739" w:rsidP="00025739">
      <w:pPr>
        <w:jc w:val="center"/>
      </w:pPr>
      <w:r>
        <w:rPr>
          <w:rFonts w:eastAsia="Malgun Gothic"/>
          <w:lang w:eastAsia="ja-JP"/>
        </w:rPr>
        <w:object w:dxaOrig="7455" w:dyaOrig="6465" w14:anchorId="6370E141">
          <v:shape id="_x0000_i1026" type="#_x0000_t75" style="width:372.25pt;height:322.65pt" o:ole="">
            <v:imagedata r:id="rId21" o:title=""/>
          </v:shape>
          <o:OLEObject Type="Embed" ProgID="Visio.Drawing.15" ShapeID="_x0000_i1026" DrawAspect="Content" ObjectID="_1682342649" r:id="rId22"/>
        </w:object>
      </w:r>
    </w:p>
    <w:p w14:paraId="345E7CF8" w14:textId="77777777" w:rsidR="00025739" w:rsidRDefault="00025739" w:rsidP="00025739">
      <w:pPr>
        <w:pStyle w:val="TF"/>
      </w:pPr>
      <w:r>
        <w:t>Figure 4.2.3-2: 5G MBS Reference Architecture from TR 23.757</w:t>
      </w:r>
    </w:p>
    <w:p w14:paraId="27ED13D5" w14:textId="77777777" w:rsidR="00025739" w:rsidRDefault="00025739" w:rsidP="00025739">
      <w:pPr>
        <w:keepNext/>
        <w:rPr>
          <w:lang w:eastAsia="ko-KR"/>
        </w:rPr>
      </w:pPr>
      <w:r>
        <w:rPr>
          <w:lang w:eastAsia="ko-KR"/>
        </w:rPr>
        <w:t>The MBSF performs the following functions:</w:t>
      </w:r>
    </w:p>
    <w:p w14:paraId="4D1E8EC5" w14:textId="77777777" w:rsidR="00025739" w:rsidRDefault="00025739" w:rsidP="00025739">
      <w:pPr>
        <w:pStyle w:val="B1"/>
        <w:keepNext/>
      </w:pPr>
      <w:r>
        <w:t>-</w:t>
      </w:r>
      <w:r>
        <w:tab/>
        <w:t>Service level functionality to support MBS and interworking with LTE MBMS.</w:t>
      </w:r>
    </w:p>
    <w:p w14:paraId="285804D8" w14:textId="77777777" w:rsidR="00025739" w:rsidRDefault="00025739" w:rsidP="00025739">
      <w:pPr>
        <w:pStyle w:val="B1"/>
        <w:keepNext/>
      </w:pPr>
      <w:r>
        <w:t>-</w:t>
      </w:r>
      <w:r>
        <w:tab/>
        <w:t xml:space="preserve">Interacting with AF and MB-SMF </w:t>
      </w:r>
      <w:r>
        <w:rPr>
          <w:lang w:eastAsia="ko-KR"/>
        </w:rPr>
        <w:t>for MBS session operations and transport</w:t>
      </w:r>
      <w:r>
        <w:t>.</w:t>
      </w:r>
    </w:p>
    <w:p w14:paraId="53BE8DD0" w14:textId="77777777" w:rsidR="00025739" w:rsidRDefault="00025739" w:rsidP="00025739">
      <w:pPr>
        <w:pStyle w:val="B1"/>
        <w:keepNext/>
      </w:pPr>
      <w:r>
        <w:t>-</w:t>
      </w:r>
      <w:r>
        <w:tab/>
        <w:t>Selection of MB-SMF for MBS Session.</w:t>
      </w:r>
    </w:p>
    <w:p w14:paraId="50533902" w14:textId="77777777" w:rsidR="00025739" w:rsidRDefault="00025739" w:rsidP="00025739">
      <w:pPr>
        <w:pStyle w:val="B1"/>
      </w:pPr>
      <w:r>
        <w:t>-</w:t>
      </w:r>
      <w:r>
        <w:tab/>
        <w:t>Controlling the MBSTF (if it is used).</w:t>
      </w:r>
    </w:p>
    <w:p w14:paraId="23BED067" w14:textId="77777777" w:rsidR="00025739" w:rsidRDefault="00025739" w:rsidP="00025739">
      <w:pPr>
        <w:pStyle w:val="B1"/>
        <w:keepNext/>
        <w:ind w:left="0" w:firstLine="0"/>
      </w:pPr>
      <w:r>
        <w:t>The MBSTF performs the following functions:</w:t>
      </w:r>
    </w:p>
    <w:p w14:paraId="6A4DCE9D" w14:textId="77777777" w:rsidR="00025739" w:rsidRDefault="00025739" w:rsidP="00025739">
      <w:pPr>
        <w:pStyle w:val="B1"/>
        <w:keepNext/>
      </w:pPr>
      <w:r>
        <w:t>-</w:t>
      </w:r>
      <w:r>
        <w:tab/>
        <w:t>Modification of encoding of MBS data.</w:t>
      </w:r>
    </w:p>
    <w:p w14:paraId="45FC5D03" w14:textId="77777777" w:rsidR="00025739" w:rsidRDefault="00025739" w:rsidP="00025739">
      <w:pPr>
        <w:pStyle w:val="B1"/>
        <w:keepNext/>
      </w:pPr>
      <w:r>
        <w:t>-</w:t>
      </w:r>
      <w:r>
        <w:tab/>
        <w:t xml:space="preserve">Media anchor </w:t>
      </w:r>
      <w:r>
        <w:rPr>
          <w:lang w:eastAsia="ko-KR"/>
        </w:rPr>
        <w:t>for MBS data traffic if needed</w:t>
      </w:r>
      <w:r>
        <w:t>.</w:t>
      </w:r>
    </w:p>
    <w:p w14:paraId="7D891F37" w14:textId="425535B4" w:rsidR="00025739" w:rsidRDefault="00025739" w:rsidP="00025739">
      <w:pPr>
        <w:pStyle w:val="NO"/>
      </w:pPr>
      <w:r w:rsidRPr="00290D4B">
        <w:t>NOTE 3:</w:t>
      </w:r>
      <w:r w:rsidRPr="00290D4B">
        <w:tab/>
        <w:t>The MBSF and the MBS</w:t>
      </w:r>
      <w:r>
        <w:t>T</w:t>
      </w:r>
      <w:r w:rsidRPr="00290D4B">
        <w:t>F may be co-located or deployed separately.</w:t>
      </w:r>
    </w:p>
    <w:p w14:paraId="59FA0731" w14:textId="42B91B4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C2BE806" w14:textId="77777777" w:rsidR="00F27B68" w:rsidRPr="00BC7FBE" w:rsidRDefault="00F27B68" w:rsidP="00BC7FBE">
      <w:pPr>
        <w:pStyle w:val="Heading3"/>
        <w:rPr>
          <w:ins w:id="41" w:author="Thomas Stockhammer" w:date="2021-05-11T13:22:00Z"/>
        </w:rPr>
      </w:pPr>
      <w:ins w:id="42" w:author="Thomas Stockhammer" w:date="2021-05-11T13:23:00Z">
        <w:r w:rsidRPr="00BC7FBE">
          <w:t>4.3.</w:t>
        </w:r>
        <w:r>
          <w:t>1</w:t>
        </w:r>
        <w:r w:rsidRPr="00BC7FBE">
          <w:tab/>
          <w:t>Introduction</w:t>
        </w:r>
      </w:ins>
    </w:p>
    <w:p w14:paraId="1B712219" w14:textId="77777777" w:rsidR="00F27B68" w:rsidRDefault="00F27B68" w:rsidP="00F27B68">
      <w:pPr>
        <w:keepNext/>
        <w:rPr>
          <w:lang w:val="en-US"/>
        </w:rPr>
      </w:pPr>
      <w:r>
        <w:rPr>
          <w:lang w:val="en-US"/>
        </w:rPr>
        <w:t>This clause provides a review of related multicast and broadcast streaming standardization efforts outside 3GPP.</w:t>
      </w:r>
    </w:p>
    <w:p w14:paraId="5E35CC7B" w14:textId="565489E7" w:rsidR="00F27B68" w:rsidRDefault="00F27B68" w:rsidP="003E31A7">
      <w:pPr>
        <w:pStyle w:val="EditorsNote"/>
        <w:rPr>
          <w:lang w:val="en-US"/>
        </w:rPr>
      </w:pPr>
      <w:r>
        <w:rPr>
          <w:lang w:val="en-US"/>
        </w:rPr>
        <w:t xml:space="preserve">Editor’s note: </w:t>
      </w:r>
      <w:r>
        <w:rPr>
          <w:lang w:val="en-US"/>
        </w:rPr>
        <w:tab/>
        <w:t>We focus on streaming-related work to understand their implications on 5GMS.</w:t>
      </w:r>
    </w:p>
    <w:p w14:paraId="043B5723" w14:textId="64163340" w:rsidR="00F27B68" w:rsidRPr="00F27B68" w:rsidRDefault="00F27B68" w:rsidP="003E31A7">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0F27BC0" w14:textId="77777777" w:rsidR="00F27B68" w:rsidRDefault="00F27B68" w:rsidP="00F27B68">
      <w:pPr>
        <w:pStyle w:val="Heading3"/>
      </w:pPr>
      <w:bookmarkStart w:id="43" w:name="_Toc70940951"/>
      <w:del w:id="44" w:author="Thomas Stockhammer" w:date="2021-05-11T13:23:00Z">
        <w:r w:rsidDel="00670D61">
          <w:delText>4.3.1</w:delText>
        </w:r>
      </w:del>
      <w:ins w:id="45" w:author="Thomas Stockhammer" w:date="2021-05-11T13:23:00Z">
        <w:r>
          <w:t>4.3.2</w:t>
        </w:r>
      </w:ins>
      <w:r>
        <w:tab/>
        <w:t>DVB</w:t>
      </w:r>
      <w:r>
        <w:noBreakHyphen/>
        <w:t>MABR Phase 1</w:t>
      </w:r>
      <w:bookmarkEnd w:id="43"/>
    </w:p>
    <w:p w14:paraId="01825244" w14:textId="77777777" w:rsidR="00F27B68" w:rsidRPr="000508A9" w:rsidRDefault="00F27B68" w:rsidP="00F27B68">
      <w:pPr>
        <w:pStyle w:val="Heading4"/>
      </w:pPr>
      <w:bookmarkStart w:id="46" w:name="_Toc70940952"/>
      <w:del w:id="47" w:author="Thomas Stockhammer" w:date="2021-05-11T13:23:00Z">
        <w:r w:rsidDel="00670D61">
          <w:delText>4.3.1</w:delText>
        </w:r>
      </w:del>
      <w:ins w:id="48" w:author="Thomas Stockhammer" w:date="2021-05-11T13:23:00Z">
        <w:r>
          <w:t>4.3.2</w:t>
        </w:r>
      </w:ins>
      <w:r>
        <w:t>.1</w:t>
      </w:r>
      <w:r>
        <w:tab/>
        <w:t>Motivation</w:t>
      </w:r>
      <w:bookmarkEnd w:id="46"/>
    </w:p>
    <w:p w14:paraId="7F9AA230" w14:textId="77777777" w:rsidR="00F27B68" w:rsidRDefault="00F27B68" w:rsidP="00F27B68">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6A4D0113" w14:textId="77777777" w:rsidR="00F27B68" w:rsidRDefault="00F27B68" w:rsidP="00F27B68">
      <w:pPr>
        <w:pStyle w:val="B1"/>
        <w:keepNext/>
      </w:pPr>
      <w:r>
        <w:t>1.</w:t>
      </w:r>
      <w:r>
        <w:tab/>
        <w:t>To maintain compatibility with existing segmented media packaging formats, in particular DVB’s profile of MPEG</w:t>
      </w:r>
      <w:r>
        <w:noBreakHyphen/>
        <w:t>DASH and MPEG</w:t>
      </w:r>
      <w:r>
        <w:noBreakHyphen/>
        <w:t>CMAF [14]. (Provision is also made in the specification to support different CMAF-based segmented media streaming technologies, in particular HLS.)</w:t>
      </w:r>
    </w:p>
    <w:p w14:paraId="272F2207" w14:textId="77777777" w:rsidR="00F27B68" w:rsidRDefault="00F27B68" w:rsidP="00F27B68">
      <w:pPr>
        <w:pStyle w:val="B1"/>
        <w:keepNext/>
      </w:pPr>
      <w:r>
        <w:t>2.</w:t>
      </w:r>
      <w:r>
        <w:tab/>
        <w:t>To minimise changes to existing encoding, packaging and publication workflows that produce media in these formats.</w:t>
      </w:r>
    </w:p>
    <w:p w14:paraId="56391E24" w14:textId="77777777" w:rsidR="00F27B68" w:rsidRDefault="00F27B68" w:rsidP="00F27B68">
      <w:pPr>
        <w:pStyle w:val="B1"/>
        <w:keepNext/>
      </w:pPr>
      <w:r>
        <w:t>3.</w:t>
      </w:r>
      <w:r>
        <w:tab/>
        <w:t>To maintain compatibility with existing terminal equipment, such as IP-connected television sets and set-top boxes, that consume media in these formats.</w:t>
      </w:r>
    </w:p>
    <w:p w14:paraId="68461C60" w14:textId="77777777" w:rsidR="00F27B68" w:rsidRDefault="00F27B68" w:rsidP="00F27B68">
      <w:pPr>
        <w:pStyle w:val="B1"/>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4BB6BC9" w14:textId="77777777" w:rsidR="00F27B68" w:rsidRDefault="00F27B68" w:rsidP="00F27B68">
      <w:pPr>
        <w:pStyle w:val="B1"/>
        <w:ind w:left="0" w:firstLine="0"/>
      </w:pPr>
      <w:r>
        <w:t xml:space="preserve">The DVB-MABR Phase 1 technical specification includes a logical reference architecture, summarised in Figure </w:t>
      </w:r>
      <w:del w:id="49" w:author="Thomas Stockhammer" w:date="2021-05-11T13:23:00Z">
        <w:r w:rsidDel="00670D61">
          <w:delText>4.3.1</w:delText>
        </w:r>
      </w:del>
      <w:ins w:id="50" w:author="Thomas Stockhammer" w:date="2021-05-11T13:23:00Z">
        <w:r>
          <w:t>4.3.2</w:t>
        </w:r>
      </w:ins>
      <w:r>
        <w:t>.1</w:t>
      </w:r>
      <w:r>
        <w:noBreakHyphen/>
        <w:t>1 below, that specifies the logical functions of the system as well as named reference points at the interfaces between them.</w:t>
      </w:r>
    </w:p>
    <w:p w14:paraId="0522E0DB" w14:textId="77777777" w:rsidR="00F27B68" w:rsidRDefault="00F27B68" w:rsidP="00F27B68">
      <w:pPr>
        <w:keepNext/>
        <w:jc w:val="center"/>
      </w:pPr>
      <w:r w:rsidRPr="007D2DDA">
        <w:rPr>
          <w:noProof/>
          <w:lang w:val="en-US" w:eastAsia="zh-CN"/>
        </w:rPr>
        <w:drawing>
          <wp:inline distT="0" distB="0" distL="0" distR="0" wp14:anchorId="5F45707C" wp14:editId="05F91DB1">
            <wp:extent cx="5623202" cy="37814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39276" cy="3792234"/>
                    </a:xfrm>
                    <a:prstGeom prst="rect">
                      <a:avLst/>
                    </a:prstGeom>
                    <a:noFill/>
                    <a:ln>
                      <a:noFill/>
                    </a:ln>
                  </pic:spPr>
                </pic:pic>
              </a:graphicData>
            </a:graphic>
          </wp:inline>
        </w:drawing>
      </w:r>
    </w:p>
    <w:p w14:paraId="2618D514" w14:textId="77777777" w:rsidR="00F27B68" w:rsidRDefault="00F27B68" w:rsidP="00F27B68">
      <w:pPr>
        <w:pStyle w:val="TF"/>
      </w:pPr>
      <w:r>
        <w:t>Figure </w:t>
      </w:r>
      <w:del w:id="51" w:author="Thomas Stockhammer" w:date="2021-05-11T13:23:00Z">
        <w:r w:rsidDel="00670D61">
          <w:delText>4.3.1</w:delText>
        </w:r>
      </w:del>
      <w:ins w:id="52" w:author="Thomas Stockhammer" w:date="2021-05-11T13:23:00Z">
        <w:r>
          <w:t>4.3.2</w:t>
        </w:r>
      </w:ins>
      <w:r>
        <w:t>.1</w:t>
      </w:r>
      <w:r>
        <w:noBreakHyphen/>
        <w:t>1: Simplified</w:t>
      </w:r>
      <w:r w:rsidRPr="00182B8B">
        <w:t xml:space="preserve"> DVB-MABR functional architecture</w:t>
      </w:r>
    </w:p>
    <w:p w14:paraId="21B3177D" w14:textId="77777777" w:rsidR="00F27B68" w:rsidRDefault="00F27B68" w:rsidP="00F27B68">
      <w:pPr>
        <w:pStyle w:val="Heading4"/>
      </w:pPr>
      <w:bookmarkStart w:id="53" w:name="_Toc70940953"/>
      <w:del w:id="54" w:author="Thomas Stockhammer" w:date="2021-05-11T13:23:00Z">
        <w:r w:rsidDel="00670D61">
          <w:lastRenderedPageBreak/>
          <w:delText>4.3.1</w:delText>
        </w:r>
      </w:del>
      <w:ins w:id="55" w:author="Thomas Stockhammer" w:date="2021-05-11T13:23:00Z">
        <w:r>
          <w:t>4.3.2</w:t>
        </w:r>
      </w:ins>
      <w:r>
        <w:t>.2</w:t>
      </w:r>
      <w:r>
        <w:tab/>
        <w:t>DVB</w:t>
      </w:r>
      <w:r>
        <w:noBreakHyphen/>
        <w:t>MABR data plane</w:t>
      </w:r>
      <w:bookmarkEnd w:id="53"/>
    </w:p>
    <w:p w14:paraId="6E98EB3A" w14:textId="77777777" w:rsidR="00F27B68" w:rsidRDefault="00F27B68" w:rsidP="00F27B68">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7B850195" w14:textId="77777777" w:rsidR="00F27B68" w:rsidRDefault="00F27B68" w:rsidP="00F27B68">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89AB886" w14:textId="77777777" w:rsidR="00F27B68" w:rsidRDefault="00F27B68" w:rsidP="00F27B68">
      <w:pPr>
        <w:keepNext/>
      </w:pPr>
      <w:r>
        <w:t xml:space="preserve">The </w:t>
      </w:r>
      <w:r w:rsidRPr="00B500DF">
        <w:rPr>
          <w:rStyle w:val="Logicalfunction"/>
        </w:rPr>
        <w:t>Multicast server</w:t>
      </w:r>
      <w:r>
        <w:t xml:space="preserve"> is responsible for ingesting media objects, such as DVB DASH segments, by means of:</w:t>
      </w:r>
    </w:p>
    <w:p w14:paraId="22A5CF36" w14:textId="77777777" w:rsidR="00F27B68" w:rsidRDefault="00F27B68" w:rsidP="00F27B68">
      <w:pPr>
        <w:pStyle w:val="B1"/>
      </w:pPr>
      <w:r>
        <w:t>a.</w:t>
      </w:r>
      <w:r>
        <w:tab/>
      </w:r>
      <w:r w:rsidRPr="00B26D8D">
        <w:rPr>
          <w:b/>
          <w:bCs/>
        </w:rPr>
        <w:t>pull-based content ingest</w:t>
      </w:r>
      <w:r>
        <w:t xml:space="preserve"> at reference point </w:t>
      </w:r>
      <w:proofErr w:type="spellStart"/>
      <w:r w:rsidRPr="00B500DF">
        <w:rPr>
          <w:rStyle w:val="Referencepoint"/>
        </w:rPr>
        <w:t>O</w:t>
      </w:r>
      <w:r w:rsidRPr="00B500DF">
        <w:rPr>
          <w:rStyle w:val="Referencepoint"/>
          <w:vertAlign w:val="subscript"/>
        </w:rPr>
        <w:t>in</w:t>
      </w:r>
      <w:proofErr w:type="spellEnd"/>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4E0B1EFC" w14:textId="77777777" w:rsidR="00F27B68" w:rsidRDefault="00F27B68" w:rsidP="00F27B68">
      <w:pPr>
        <w:pStyle w:val="B1"/>
      </w:pPr>
      <w:r>
        <w:t>b.</w:t>
      </w:r>
      <w:r>
        <w:tab/>
      </w:r>
      <w:r w:rsidRPr="00B26D8D">
        <w:rPr>
          <w:b/>
          <w:bCs/>
        </w:rPr>
        <w:t>push-based content ingest</w:t>
      </w:r>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1BB0979E" w14:textId="77777777" w:rsidR="00F27B68" w:rsidRDefault="00F27B68" w:rsidP="00F27B68">
      <w:pPr>
        <w:pStyle w:val="NO"/>
      </w:pPr>
      <w:r>
        <w:t>NOTE 2:</w:t>
      </w:r>
      <w:r>
        <w:tab/>
        <w:t xml:space="preserve">These two reference points are comparable with interface </w:t>
      </w:r>
      <w:proofErr w:type="spellStart"/>
      <w:r w:rsidRPr="00EB527E">
        <w:rPr>
          <w:rStyle w:val="Referencepoint"/>
        </w:rPr>
        <w:t>xMB</w:t>
      </w:r>
      <w:proofErr w:type="spellEnd"/>
      <w:r w:rsidRPr="00EB527E">
        <w:rPr>
          <w:rStyle w:val="Referencepoint"/>
        </w:rPr>
        <w:noBreakHyphen/>
        <w:t>U</w:t>
      </w:r>
      <w:r>
        <w:t xml:space="preserve"> in the MBMS architecture [15].</w:t>
      </w:r>
    </w:p>
    <w:p w14:paraId="60B55BB8" w14:textId="77777777" w:rsidR="00F27B68" w:rsidRDefault="00F27B68" w:rsidP="00F27B68">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288C7B16" w14:textId="77777777" w:rsidR="00F27B68" w:rsidRDefault="00F27B68" w:rsidP="00F27B68">
      <w:pPr>
        <w:pStyle w:val="B1"/>
      </w:pPr>
      <w:r w:rsidRPr="00B26D8D">
        <w:rPr>
          <w:b/>
          <w:bCs/>
        </w:rPr>
        <w:t>Annex F:</w:t>
      </w:r>
      <w:r>
        <w:tab/>
        <w:t>An extended profile of the 3GPP FLUTE profile documented in Annex L of TS 26.346 [16].</w:t>
      </w:r>
    </w:p>
    <w:p w14:paraId="305ABB48" w14:textId="77777777" w:rsidR="00F27B68" w:rsidRDefault="00F27B68" w:rsidP="00F27B68">
      <w:pPr>
        <w:pStyle w:val="B1"/>
      </w:pPr>
      <w:r w:rsidRPr="00B26D8D">
        <w:rPr>
          <w:b/>
          <w:bCs/>
        </w:rPr>
        <w:t>Annex H:</w:t>
      </w:r>
      <w:r>
        <w:tab/>
        <w:t>An extended profile of the ROUTE protocol specified in ATSC A/331 [17].</w:t>
      </w:r>
    </w:p>
    <w:p w14:paraId="23CF8D27" w14:textId="77777777" w:rsidR="00F27B68" w:rsidRDefault="00F27B68" w:rsidP="00F27B68">
      <w:r w:rsidRPr="008A1C59">
        <w:t>Implementations are required to support at least one of the two protocols.</w:t>
      </w:r>
      <w:r>
        <w:t xml:space="preserve"> There is scope to specify additional optional multicast media transport protocols in subsequent technical specification phases.</w:t>
      </w:r>
    </w:p>
    <w:p w14:paraId="6C66DC65" w14:textId="77777777" w:rsidR="00F27B68" w:rsidRPr="00E65644" w:rsidRDefault="00F27B68" w:rsidP="00F27B68">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4121F69E" w14:textId="77777777" w:rsidR="00F27B68" w:rsidRDefault="00F27B68" w:rsidP="00F27B68">
      <w:r>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4EFEE2D7" w14:textId="77777777" w:rsidR="00F27B68" w:rsidRPr="003D4EA1" w:rsidRDefault="00F27B68" w:rsidP="00F27B68">
      <w:pPr>
        <w:pStyle w:val="NO"/>
      </w:pPr>
      <w:r>
        <w:t>NOTE 3:</w:t>
      </w:r>
      <w:r>
        <w:tab/>
        <w:t>The AL</w:t>
      </w:r>
      <w:r>
        <w:noBreakHyphen/>
        <w:t>FEC mechanism is equivalent to the FEC Repair Stream in TS 26.346 [16].</w:t>
      </w:r>
    </w:p>
    <w:p w14:paraId="23512AF9" w14:textId="77777777" w:rsidR="00F27B68" w:rsidRDefault="00F27B68" w:rsidP="00F27B68">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7BEA5644" w14:textId="77777777" w:rsidR="00F27B68" w:rsidRDefault="00F27B68" w:rsidP="00F27B68">
      <w:pPr>
        <w:pStyle w:val="NO"/>
      </w:pPr>
      <w:r>
        <w:t>NOTE 4:</w:t>
      </w:r>
      <w:r>
        <w:tab/>
        <w:t>The unicast repair feature is comparable with the byte-range-based File Repair Procedure, one of the Associated Delivery Procedures specified in clause 9 of TS 26.346 [16].</w:t>
      </w:r>
    </w:p>
    <w:p w14:paraId="67FC574D" w14:textId="77777777" w:rsidR="00F27B68" w:rsidRDefault="00F27B68" w:rsidP="00F27B68">
      <w:r>
        <w:t>Intact media objects are presented to a generic MPEG</w:t>
      </w:r>
      <w:r>
        <w:noBreakHyphen/>
        <w:t xml:space="preserve">DASH media player (the </w:t>
      </w:r>
      <w:r w:rsidRPr="00015ADA">
        <w:rPr>
          <w:rStyle w:val="Logicalfunction"/>
        </w:rPr>
        <w:t>Content playback</w:t>
      </w:r>
      <w:r>
        <w:t xml:space="preserve"> function in figure </w:t>
      </w:r>
      <w:del w:id="56" w:author="Thomas Stockhammer" w:date="2021-05-11T13:23:00Z">
        <w:r w:rsidDel="00670D61">
          <w:delText>4.3.1</w:delText>
        </w:r>
      </w:del>
      <w:ins w:id="57" w:author="Thomas Stockhammer" w:date="2021-05-11T13:23:00Z">
        <w:r>
          <w:t>4.3.2</w:t>
        </w:r>
      </w:ins>
      <w:r>
        <w:t>.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56AE14B1" w14:textId="77777777" w:rsidR="00F27B68" w:rsidRDefault="00F27B68" w:rsidP="00F27B68">
      <w:pPr>
        <w:pStyle w:val="Heading4"/>
      </w:pPr>
      <w:bookmarkStart w:id="58" w:name="_Toc70940954"/>
      <w:del w:id="59" w:author="Thomas Stockhammer" w:date="2021-05-11T13:23:00Z">
        <w:r w:rsidDel="00670D61">
          <w:delText>4.3.1</w:delText>
        </w:r>
      </w:del>
      <w:ins w:id="60" w:author="Thomas Stockhammer" w:date="2021-05-11T13:23:00Z">
        <w:r>
          <w:t>4.3.2</w:t>
        </w:r>
      </w:ins>
      <w:r>
        <w:t>.3</w:t>
      </w:r>
      <w:r>
        <w:tab/>
        <w:t>DVB</w:t>
      </w:r>
      <w:r>
        <w:noBreakHyphen/>
        <w:t>MABR control plane</w:t>
      </w:r>
      <w:bookmarkEnd w:id="58"/>
    </w:p>
    <w:p w14:paraId="6F5C9D78" w14:textId="77777777" w:rsidR="00F27B68" w:rsidRDefault="00F27B68" w:rsidP="00F27B68">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4F11F642" w14:textId="77777777" w:rsidR="00F27B68" w:rsidRDefault="00F27B68" w:rsidP="00F27B68">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proofErr w:type="spellStart"/>
      <w:r w:rsidRPr="002F0E47">
        <w:rPr>
          <w:rStyle w:val="Referencepoint"/>
        </w:rPr>
        <w:t>xMB</w:t>
      </w:r>
      <w:proofErr w:type="spellEnd"/>
      <w:r w:rsidRPr="002F0E47">
        <w:rPr>
          <w:rStyle w:val="Referencepoint"/>
        </w:rPr>
        <w:t>-C</w:t>
      </w:r>
      <w:r w:rsidRPr="002F0E47">
        <w:t xml:space="preserve"> [15]</w:t>
      </w:r>
      <w:r>
        <w:t>, although the latter supports only a push-based configuration method.</w:t>
      </w:r>
    </w:p>
    <w:p w14:paraId="7F2130F1" w14:textId="77777777" w:rsidR="00F27B68" w:rsidRDefault="00F27B68" w:rsidP="00F27B68">
      <w:pPr>
        <w:keepNext/>
      </w:pPr>
      <w:r>
        <w:lastRenderedPageBreak/>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carouselled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375F8E21" w14:textId="77777777" w:rsidR="00F27B68" w:rsidRDefault="00F27B68" w:rsidP="00F27B68">
      <w:pPr>
        <w:pStyle w:val="NO"/>
        <w:keepNext/>
      </w:pPr>
      <w:r>
        <w:t>NOTE 2:</w:t>
      </w:r>
      <w:r>
        <w:tab/>
        <w:t>This feature is especially useful in unidirectional broadcast networks that lack a return path.</w:t>
      </w:r>
    </w:p>
    <w:p w14:paraId="67DC5623" w14:textId="77777777" w:rsidR="00F27B68" w:rsidRDefault="00F27B68" w:rsidP="00F27B68">
      <w:pPr>
        <w:pStyle w:val="NO"/>
      </w:pPr>
      <w:r>
        <w:t>NOTE 3:</w:t>
      </w:r>
      <w:r>
        <w:tab/>
        <w:t>This feature is equivalent to the MBMS Service Announcement Channel [16].</w:t>
      </w:r>
    </w:p>
    <w:p w14:paraId="0AE167DE" w14:textId="77777777" w:rsidR="00F27B68" w:rsidRDefault="00F27B68" w:rsidP="00F27B68">
      <w:pPr>
        <w:pStyle w:val="Heading4"/>
      </w:pPr>
      <w:bookmarkStart w:id="61" w:name="_Toc70940955"/>
      <w:del w:id="62" w:author="Thomas Stockhammer" w:date="2021-05-11T13:23:00Z">
        <w:r w:rsidDel="00670D61">
          <w:delText>4.3.1</w:delText>
        </w:r>
      </w:del>
      <w:ins w:id="63" w:author="Thomas Stockhammer" w:date="2021-05-11T13:23:00Z">
        <w:r>
          <w:t>4.3.2</w:t>
        </w:r>
      </w:ins>
      <w:r>
        <w:t>.4</w:t>
      </w:r>
      <w:r>
        <w:tab/>
        <w:t>DVB</w:t>
      </w:r>
      <w:r>
        <w:noBreakHyphen/>
        <w:t>MABR deployment architecture</w:t>
      </w:r>
      <w:bookmarkEnd w:id="61"/>
    </w:p>
    <w:p w14:paraId="045A5963" w14:textId="77777777" w:rsidR="00F27B68" w:rsidRDefault="00F27B68" w:rsidP="00F27B68">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1923E51D" w14:textId="77777777" w:rsidR="00F27B68" w:rsidRDefault="00F27B68" w:rsidP="00F27B68">
      <w:pPr>
        <w:pStyle w:val="Heading4"/>
      </w:pPr>
      <w:bookmarkStart w:id="64" w:name="_Toc70940956"/>
      <w:del w:id="65" w:author="Thomas Stockhammer" w:date="2021-05-11T13:23:00Z">
        <w:r w:rsidDel="00670D61">
          <w:delText>4.3.1</w:delText>
        </w:r>
      </w:del>
      <w:ins w:id="66" w:author="Thomas Stockhammer" w:date="2021-05-11T13:23:00Z">
        <w:r>
          <w:t>4.3.2</w:t>
        </w:r>
      </w:ins>
      <w:r>
        <w:t>.5</w:t>
      </w:r>
      <w:r>
        <w:tab/>
        <w:t>DVB</w:t>
      </w:r>
      <w:r>
        <w:noBreakHyphen/>
        <w:t>MABR session bootstrapping</w:t>
      </w:r>
      <w:bookmarkEnd w:id="64"/>
    </w:p>
    <w:p w14:paraId="11193B37" w14:textId="77777777" w:rsidR="00F27B68" w:rsidRDefault="00F27B68" w:rsidP="00F27B68">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100170DE" w14:textId="77777777" w:rsidR="00F27B68" w:rsidRDefault="00F27B68" w:rsidP="00F27B68">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2253BDDB" w14:textId="77777777" w:rsidR="00F27B68" w:rsidRDefault="00F27B68" w:rsidP="00F27B68">
      <w:pPr>
        <w:pStyle w:val="B1"/>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01A73FCC" w14:textId="77777777" w:rsidR="00F27B68" w:rsidRDefault="00F27B68" w:rsidP="00F27B68">
      <w:pPr>
        <w:pStyle w:val="B1"/>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0847224B" w14:textId="77777777" w:rsidR="00F27B68" w:rsidRDefault="00F27B68" w:rsidP="00F27B68">
      <w:r>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2BFB5F08" w14:textId="51901590" w:rsidR="00F27B68" w:rsidRDefault="00F27B68" w:rsidP="00F27B68">
      <w:r>
        <w:t>Alternatively, provision is made in the specification for local discovery of these two functions using, for example, multicast DNS techniques. The exact mechanism employed is left to the discretion of individual implementations.</w:t>
      </w:r>
    </w:p>
    <w:p w14:paraId="1F981DC4" w14:textId="204722FE" w:rsidR="00F27B68" w:rsidRPr="00F27B68" w:rsidRDefault="00F27B68" w:rsidP="003E31A7">
      <w:pPr>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797555" w14:textId="77777777" w:rsidR="00F27B68" w:rsidRDefault="00F27B68" w:rsidP="00BC7FBE">
      <w:pPr>
        <w:pStyle w:val="Heading3"/>
        <w:rPr>
          <w:ins w:id="67" w:author="Thomas Stockhammer" w:date="2021-05-11T13:22:00Z"/>
        </w:rPr>
      </w:pPr>
      <w:ins w:id="68" w:author="Thomas Stockhammer" w:date="2021-05-11T13:24:00Z">
        <w:r>
          <w:t>4.3.3</w:t>
        </w:r>
        <w:r>
          <w:tab/>
        </w:r>
      </w:ins>
      <w:ins w:id="69" w:author="Thomas Stockhammer" w:date="2021-05-11T13:25:00Z">
        <w:r>
          <w:t xml:space="preserve">ETSI TS 103 720: </w:t>
        </w:r>
        <w:r w:rsidRPr="00F05A9D">
          <w:t>LTE-based 5G Broadcast System</w:t>
        </w:r>
      </w:ins>
    </w:p>
    <w:p w14:paraId="7F9721A4" w14:textId="77777777" w:rsidR="00F27B68" w:rsidRPr="00F05A9D" w:rsidRDefault="00F27B68" w:rsidP="00F27B68">
      <w:pPr>
        <w:rPr>
          <w:ins w:id="70" w:author="Thomas Stockhammer" w:date="2021-05-11T13:22:00Z"/>
        </w:rPr>
      </w:pPr>
      <w:ins w:id="71" w:author="Thomas Stockhammer" w:date="2021-05-11T13:22:00Z">
        <w:r w:rsidRPr="00F05A9D">
          <w:t>While Multimedia Broadcast Multicast Services (MBMS) had been part of 3GPP specifications since Release 6 in 2005 based on UTRAN, and since Release 9 based on LTE (the evolution to LTE is also referred to as "</w:t>
        </w:r>
        <w:proofErr w:type="spellStart"/>
        <w:r w:rsidRPr="00F05A9D">
          <w:t>eMBMS</w:t>
        </w:r>
        <w:proofErr w:type="spellEnd"/>
        <w:r w:rsidRPr="00F05A9D">
          <w:t>"), the dedicated requirements of broadcast service providers were only taken into account in Release 14 some ten years later. Based on these requirements, 3GPP specifications have gradually evolved to meet the use cases and requirements in order to support broadcasting of linear television and radio services. In particular, the following aspects are addressed</w:t>
        </w:r>
      </w:ins>
    </w:p>
    <w:p w14:paraId="63F29E57" w14:textId="5CD0DBA7" w:rsidR="00F27B68" w:rsidRPr="00F27B68" w:rsidRDefault="00BC7FBE" w:rsidP="00BC7FBE">
      <w:pPr>
        <w:pStyle w:val="B1"/>
        <w:rPr>
          <w:ins w:id="72" w:author="Thomas Stockhammer" w:date="2021-05-11T13:22:00Z"/>
        </w:rPr>
      </w:pPr>
      <w:ins w:id="73" w:author="Richard Bradbury (revisions)" w:date="2021-05-12T16:26:00Z">
        <w:r>
          <w:t>-</w:t>
        </w:r>
        <w:r>
          <w:tab/>
        </w:r>
      </w:ins>
      <w:ins w:id="74" w:author="Thomas Stockhammer" w:date="2021-05-11T13:22:00Z">
        <w:r w:rsidR="00F27B68" w:rsidRPr="00F27B68">
          <w:t>Support of Free-to-Air (FTA) service.</w:t>
        </w:r>
      </w:ins>
    </w:p>
    <w:p w14:paraId="6DB162EB" w14:textId="0F9C6B15" w:rsidR="00F27B68" w:rsidRPr="001614CC" w:rsidRDefault="00BC7FBE" w:rsidP="00BC7FBE">
      <w:pPr>
        <w:pStyle w:val="B1"/>
        <w:rPr>
          <w:ins w:id="75" w:author="Thomas Stockhammer" w:date="2021-05-11T13:22:00Z"/>
        </w:rPr>
      </w:pPr>
      <w:ins w:id="76" w:author="Richard Bradbury (revisions)" w:date="2021-05-12T16:26:00Z">
        <w:r>
          <w:t>-</w:t>
        </w:r>
        <w:r>
          <w:tab/>
        </w:r>
      </w:ins>
      <w:ins w:id="77" w:author="Thomas Stockhammer" w:date="2021-05-11T13:22:00Z">
        <w:r w:rsidR="00F27B68" w:rsidRPr="001614CC">
          <w:t>Broadcast-only service for UEs without an MNO broadcast subscription.</w:t>
        </w:r>
      </w:ins>
    </w:p>
    <w:p w14:paraId="492CC01D" w14:textId="5A1469C9" w:rsidR="00F27B68" w:rsidRPr="00BC7FBE" w:rsidRDefault="00BC7FBE" w:rsidP="00BC7FBE">
      <w:pPr>
        <w:pStyle w:val="B1"/>
        <w:rPr>
          <w:ins w:id="78" w:author="Thomas Stockhammer" w:date="2021-05-11T13:22:00Z"/>
        </w:rPr>
      </w:pPr>
      <w:ins w:id="79" w:author="Richard Bradbury (revisions)" w:date="2021-05-12T16:26:00Z">
        <w:r>
          <w:t>-</w:t>
        </w:r>
        <w:r>
          <w:tab/>
        </w:r>
      </w:ins>
      <w:ins w:id="80" w:author="Thomas Stockhammer" w:date="2021-05-11T13:22:00Z">
        <w:r w:rsidR="00F27B68" w:rsidRPr="00BC7FBE">
          <w:t>Support of shared network functions across multiple 5G network operators.</w:t>
        </w:r>
      </w:ins>
    </w:p>
    <w:p w14:paraId="54D3045B" w14:textId="7C509C29" w:rsidR="00F27B68" w:rsidRPr="00BC7FBE" w:rsidRDefault="00BC7FBE" w:rsidP="00BC7FBE">
      <w:pPr>
        <w:pStyle w:val="B1"/>
        <w:rPr>
          <w:ins w:id="81" w:author="Thomas Stockhammer" w:date="2021-05-11T13:22:00Z"/>
        </w:rPr>
      </w:pPr>
      <w:ins w:id="82" w:author="Richard Bradbury (revisions)" w:date="2021-05-12T16:26:00Z">
        <w:r>
          <w:t>-</w:t>
        </w:r>
        <w:r>
          <w:tab/>
        </w:r>
      </w:ins>
      <w:ins w:id="83" w:author="Thomas Stockhammer" w:date="2021-05-11T13:22:00Z">
        <w:r w:rsidR="00F27B68" w:rsidRPr="00BC7FBE">
          <w:t>Decoupling of content, user service and transport functions.</w:t>
        </w:r>
      </w:ins>
    </w:p>
    <w:p w14:paraId="3E5AFF82" w14:textId="4A9D81F8" w:rsidR="00F27B68" w:rsidRPr="00BC7FBE" w:rsidRDefault="00BC7FBE" w:rsidP="00BC7FBE">
      <w:pPr>
        <w:pStyle w:val="B1"/>
        <w:rPr>
          <w:ins w:id="84" w:author="Thomas Stockhammer" w:date="2021-05-11T13:22:00Z"/>
        </w:rPr>
      </w:pPr>
      <w:ins w:id="85" w:author="Richard Bradbury (revisions)" w:date="2021-05-12T16:26:00Z">
        <w:r>
          <w:t>-</w:t>
        </w:r>
        <w:r>
          <w:tab/>
        </w:r>
      </w:ins>
      <w:ins w:id="86" w:author="Thomas Stockhammer" w:date="2021-05-11T13:22:00Z">
        <w:r w:rsidR="00F27B68" w:rsidRPr="00BC7FBE">
          <w:t>Exposure of broadcast service and transport capabilities to third parties.</w:t>
        </w:r>
      </w:ins>
    </w:p>
    <w:p w14:paraId="44090002" w14:textId="03733C7F" w:rsidR="00F27B68" w:rsidRPr="00BC7FBE" w:rsidRDefault="00BC7FBE" w:rsidP="00BC7FBE">
      <w:pPr>
        <w:pStyle w:val="B1"/>
        <w:rPr>
          <w:ins w:id="87" w:author="Thomas Stockhammer" w:date="2021-05-11T13:22:00Z"/>
        </w:rPr>
      </w:pPr>
      <w:ins w:id="88" w:author="Richard Bradbury (revisions)" w:date="2021-05-12T16:26:00Z">
        <w:r>
          <w:t>-</w:t>
        </w:r>
        <w:r>
          <w:tab/>
        </w:r>
      </w:ins>
      <w:ins w:id="89" w:author="Thomas Stockhammer" w:date="2021-05-11T13:22:00Z">
        <w:r w:rsidR="00F27B68" w:rsidRPr="00BC7FBE">
          <w:t>Support for client APIs for simplified access to broadcast services.</w:t>
        </w:r>
      </w:ins>
    </w:p>
    <w:p w14:paraId="28522824" w14:textId="35C95F83" w:rsidR="00F27B68" w:rsidRPr="00BC7FBE" w:rsidRDefault="00BC7FBE" w:rsidP="00BC7FBE">
      <w:pPr>
        <w:pStyle w:val="B1"/>
        <w:rPr>
          <w:ins w:id="90" w:author="Thomas Stockhammer" w:date="2021-05-11T13:22:00Z"/>
        </w:rPr>
      </w:pPr>
      <w:ins w:id="91" w:author="Richard Bradbury (revisions)" w:date="2021-05-12T16:26:00Z">
        <w:r>
          <w:t>-</w:t>
        </w:r>
        <w:r>
          <w:tab/>
        </w:r>
      </w:ins>
      <w:ins w:id="92" w:author="Thomas Stockhammer" w:date="2021-05-11T13:22:00Z">
        <w:r w:rsidR="00F27B68" w:rsidRPr="00BC7FBE">
          <w:t>Network dedicated to linear television and radio broadcast, for example transmitted using supplemental downlink channels and spectrum.</w:t>
        </w:r>
      </w:ins>
    </w:p>
    <w:p w14:paraId="72DAB7A1" w14:textId="0FE90DF2" w:rsidR="00F27B68" w:rsidRPr="00BC7FBE" w:rsidRDefault="00BC7FBE" w:rsidP="00BC7FBE">
      <w:pPr>
        <w:pStyle w:val="B1"/>
        <w:rPr>
          <w:ins w:id="93" w:author="Thomas Stockhammer" w:date="2021-05-11T13:22:00Z"/>
        </w:rPr>
      </w:pPr>
      <w:ins w:id="94" w:author="Richard Bradbury (revisions)" w:date="2021-05-12T16:26:00Z">
        <w:r>
          <w:lastRenderedPageBreak/>
          <w:t>-</w:t>
        </w:r>
        <w:r>
          <w:tab/>
        </w:r>
      </w:ins>
      <w:ins w:id="95" w:author="Thomas Stockhammer" w:date="2021-05-11T13:22:00Z">
        <w:r w:rsidR="00F27B68" w:rsidRPr="00BC7FBE">
          <w:t>Single Frequency Network (SFN) deployments with Inter-Site Distance (ISD) significantly larger than those associated with typical cellular deployments, with ISD &gt; 100 km to support receivers with high-gain rooftop directional antennas, low mobility and a predominantly line-of-sight channel.</w:t>
        </w:r>
      </w:ins>
    </w:p>
    <w:p w14:paraId="4BC3916D" w14:textId="4C6F5160" w:rsidR="00F27B68" w:rsidRPr="00BC7FBE" w:rsidRDefault="00BC7FBE" w:rsidP="00BC7FBE">
      <w:pPr>
        <w:pStyle w:val="B1"/>
        <w:rPr>
          <w:ins w:id="96" w:author="Thomas Stockhammer" w:date="2021-05-11T13:22:00Z"/>
        </w:rPr>
      </w:pPr>
      <w:ins w:id="97" w:author="Richard Bradbury (revisions)" w:date="2021-05-12T16:26:00Z">
        <w:r>
          <w:t>-</w:t>
        </w:r>
        <w:r>
          <w:tab/>
        </w:r>
      </w:ins>
      <w:ins w:id="98" w:author="Thomas Stockhammer" w:date="2021-05-11T13:22:00Z">
        <w:r w:rsidR="00F27B68" w:rsidRPr="00BC7FBE">
          <w:t>Support for mobility scenarios including speeds of up to 250 km/h to support receivers in moving vehicles, with external omni-directional antennas.</w:t>
        </w:r>
      </w:ins>
    </w:p>
    <w:p w14:paraId="28AED8D8" w14:textId="1FD26709" w:rsidR="00F27B68" w:rsidRPr="00BC7FBE" w:rsidRDefault="00BC7FBE" w:rsidP="00BC7FBE">
      <w:pPr>
        <w:pStyle w:val="B1"/>
        <w:rPr>
          <w:ins w:id="99" w:author="Thomas Stockhammer" w:date="2021-05-11T13:22:00Z"/>
        </w:rPr>
      </w:pPr>
      <w:ins w:id="100" w:author="Richard Bradbury (revisions)" w:date="2021-05-12T16:27:00Z">
        <w:r>
          <w:t>-</w:t>
        </w:r>
        <w:r>
          <w:tab/>
        </w:r>
      </w:ins>
      <w:ins w:id="101" w:author="Thomas Stockhammer" w:date="2021-05-11T13:22:00Z">
        <w:r w:rsidR="00F27B68" w:rsidRPr="00BC7FBE">
          <w:t>Support for Receive-Only Mode (ROM) services and devices.</w:t>
        </w:r>
      </w:ins>
    </w:p>
    <w:p w14:paraId="56C18C91" w14:textId="31801E18" w:rsidR="00F27B68" w:rsidRPr="00BC7FBE" w:rsidRDefault="00BC7FBE" w:rsidP="00BC7FBE">
      <w:pPr>
        <w:pStyle w:val="B1"/>
        <w:rPr>
          <w:ins w:id="102" w:author="Thomas Stockhammer" w:date="2021-05-11T13:22:00Z"/>
        </w:rPr>
      </w:pPr>
      <w:ins w:id="103" w:author="Richard Bradbury (revisions)" w:date="2021-05-12T16:27:00Z">
        <w:r>
          <w:t>-</w:t>
        </w:r>
        <w:r>
          <w:tab/>
        </w:r>
      </w:ins>
      <w:ins w:id="104" w:author="Thomas Stockhammer" w:date="2021-05-11T13:22:00Z">
        <w:r w:rsidR="00F27B68" w:rsidRPr="00BC7FBE">
          <w:t>Support for user service announcement through broadcast.</w:t>
        </w:r>
      </w:ins>
    </w:p>
    <w:p w14:paraId="5A3A760F" w14:textId="333EA03B" w:rsidR="00F27B68" w:rsidRPr="00BC7FBE" w:rsidRDefault="00BC7FBE" w:rsidP="00BC7FBE">
      <w:pPr>
        <w:pStyle w:val="B1"/>
        <w:rPr>
          <w:ins w:id="105" w:author="Thomas Stockhammer" w:date="2021-05-11T13:22:00Z"/>
        </w:rPr>
      </w:pPr>
      <w:ins w:id="106" w:author="Richard Bradbury (revisions)" w:date="2021-05-12T16:27:00Z">
        <w:r>
          <w:t>-</w:t>
        </w:r>
        <w:r>
          <w:tab/>
        </w:r>
      </w:ins>
      <w:ins w:id="107" w:author="Thomas Stockhammer" w:date="2021-05-11T13:22:00Z">
        <w:r w:rsidR="00F27B68" w:rsidRPr="00BC7FBE">
          <w:t>Support for common streaming distribution formats such as Dynamic Adaptive Streaming over HTTP (DASH), HTTP Live Streaming (HLS) and Common Media Application Format (CMAF).</w:t>
        </w:r>
      </w:ins>
    </w:p>
    <w:p w14:paraId="0FD0000F" w14:textId="00EC4EBB" w:rsidR="00F27B68" w:rsidRPr="00BC7FBE" w:rsidRDefault="00BC7FBE" w:rsidP="00BC7FBE">
      <w:pPr>
        <w:pStyle w:val="B1"/>
        <w:rPr>
          <w:ins w:id="108" w:author="Thomas Stockhammer" w:date="2021-05-11T13:22:00Z"/>
        </w:rPr>
      </w:pPr>
      <w:ins w:id="109" w:author="Richard Bradbury (revisions)" w:date="2021-05-12T16:27:00Z">
        <w:r>
          <w:t>-</w:t>
        </w:r>
        <w:r>
          <w:tab/>
        </w:r>
      </w:ins>
      <w:ins w:id="110" w:author="Thomas Stockhammer" w:date="2021-05-11T13:22:00Z">
        <w:r w:rsidR="00F27B68" w:rsidRPr="00BC7FBE">
          <w:t>Support for IP-based services such as IPTV or ABR multicast.</w:t>
        </w:r>
      </w:ins>
    </w:p>
    <w:p w14:paraId="399EF46D" w14:textId="625DE4C5" w:rsidR="00F27B68" w:rsidRPr="00BC7FBE" w:rsidRDefault="00BC7FBE" w:rsidP="00BC7FBE">
      <w:pPr>
        <w:pStyle w:val="B1"/>
        <w:rPr>
          <w:ins w:id="111" w:author="Thomas Stockhammer" w:date="2021-05-11T13:22:00Z"/>
        </w:rPr>
      </w:pPr>
      <w:ins w:id="112" w:author="Richard Bradbury (revisions)" w:date="2021-05-12T16:27:00Z">
        <w:r>
          <w:t>-</w:t>
        </w:r>
        <w:r>
          <w:tab/>
        </w:r>
      </w:ins>
      <w:ins w:id="113" w:author="Thomas Stockhammer" w:date="2021-05-11T13:22:00Z">
        <w:r w:rsidR="00F27B68" w:rsidRPr="00BC7FBE">
          <w:t>Support for different file delivery services such as scheduled delivery or file carousels.</w:t>
        </w:r>
      </w:ins>
    </w:p>
    <w:p w14:paraId="2213BD2F" w14:textId="21920DC4" w:rsidR="00F27B68" w:rsidRPr="00F05A9D" w:rsidRDefault="00F27B68" w:rsidP="00F27B68">
      <w:pPr>
        <w:rPr>
          <w:ins w:id="114" w:author="Thomas Stockhammer" w:date="2021-05-11T13:22:00Z"/>
        </w:rPr>
      </w:pPr>
      <w:ins w:id="115" w:author="Thomas Stockhammer" w:date="2021-05-11T13:22:00Z">
        <w:r w:rsidRPr="00F05A9D">
          <w:t>Several 3GPP specifications have been extended or newly developed over several releases to address the use cases and requirements for 5G dedicated broadcast networks.  ETSI TS 103 720 [</w:t>
        </w:r>
      </w:ins>
      <w:ins w:id="116" w:author="Thomas Stockhammer" w:date="2021-05-11T13:28:00Z">
        <w:r>
          <w:t>27</w:t>
        </w:r>
      </w:ins>
      <w:ins w:id="117" w:author="Thomas Stockhammer" w:date="2021-05-11T13:22:00Z">
        <w:r w:rsidRPr="00F05A9D">
          <w:t xml:space="preserve">] summarizes the basic features of a 5G Broadcast System for the carriage of linear television and radio services, and documents these as an implementation profile of a subset of 3GPP specifications. The LTE-based 5G Broadcast System is an instantiation of a 5G Broadcast System addressing the basic features </w:t>
        </w:r>
        <w:del w:id="118" w:author="Richard Bradbury (revisions)" w:date="2021-05-12T16:28:00Z">
          <w:r w:rsidRPr="00F05A9D" w:rsidDel="00BC7FBE">
            <w:delText>documented in clause</w:delText>
          </w:r>
        </w:del>
      </w:ins>
      <w:ins w:id="119" w:author="Richard Bradbury (revisions)" w:date="2021-05-12T16:28:00Z">
        <w:r w:rsidR="00BC7FBE">
          <w:t>listed above</w:t>
        </w:r>
      </w:ins>
      <w:ins w:id="120" w:author="Thomas Stockhammer" w:date="2021-05-11T13:22:00Z">
        <w:r w:rsidRPr="00F05A9D">
          <w:t xml:space="preserve"> that is based on a profile of 3GPP specifications available in Release 16.</w:t>
        </w:r>
      </w:ins>
    </w:p>
    <w:p w14:paraId="6A4D87C4" w14:textId="77777777" w:rsidR="00F27B68" w:rsidRPr="00F05A9D" w:rsidRDefault="00F27B68" w:rsidP="00F27B68">
      <w:pPr>
        <w:keepNext/>
        <w:rPr>
          <w:ins w:id="121" w:author="Thomas Stockhammer" w:date="2021-05-11T13:22:00Z"/>
        </w:rPr>
      </w:pPr>
      <w:ins w:id="122" w:author="Thomas Stockhammer" w:date="2021-05-11T13:22:00Z">
        <w:r w:rsidRPr="00F05A9D">
          <w:t xml:space="preserve">Figure </w:t>
        </w:r>
      </w:ins>
      <w:ins w:id="123" w:author="Thomas Stockhammer" w:date="2021-05-11T13:29:00Z">
        <w:r>
          <w:t>4.3.3-1</w:t>
        </w:r>
      </w:ins>
      <w:ins w:id="124" w:author="Thomas Stockhammer" w:date="2021-05-11T13:22:00Z">
        <w:r w:rsidRPr="00F05A9D">
          <w:t xml:space="preserve"> depicts the reference architecture for the LTE-based 5G Broadcast System as defined in TS 103 720 [</w:t>
        </w:r>
      </w:ins>
      <w:ins w:id="125" w:author="Thomas Stockhammer" w:date="2021-05-11T13:29:00Z">
        <w:r>
          <w:t>27</w:t>
        </w:r>
      </w:ins>
      <w:ins w:id="126" w:author="Thomas Stockhammer" w:date="2021-05-11T13:22:00Z">
        <w:r w:rsidRPr="00F05A9D">
          <w:t xml:space="preserve">]. </w:t>
        </w:r>
      </w:ins>
    </w:p>
    <w:p w14:paraId="3B5E6649" w14:textId="218F2396" w:rsidR="00F27B68" w:rsidRPr="00F05A9D" w:rsidRDefault="00BC7FBE" w:rsidP="00BC7FBE">
      <w:pPr>
        <w:jc w:val="center"/>
        <w:rPr>
          <w:ins w:id="127" w:author="Thomas Stockhammer" w:date="2021-05-11T13:22:00Z"/>
        </w:rPr>
      </w:pPr>
      <w:ins w:id="128" w:author="Thomas Stockhammer" w:date="2021-05-11T13:22:00Z">
        <w:r w:rsidRPr="00F05A9D">
          <w:object w:dxaOrig="9195" w:dyaOrig="5220" w14:anchorId="0D057BA1">
            <v:shape id="_x0000_i1027" type="#_x0000_t75" style="width:476.15pt;height:269.65pt" o:ole="">
              <v:imagedata r:id="rId24" o:title=""/>
            </v:shape>
            <o:OLEObject Type="Embed" ProgID="Visio.Drawing.15" ShapeID="_x0000_i1027" DrawAspect="Content" ObjectID="_1682342650" r:id="rId25"/>
          </w:object>
        </w:r>
      </w:ins>
    </w:p>
    <w:p w14:paraId="2F86D091" w14:textId="77777777" w:rsidR="00F27B68" w:rsidRPr="00F05A9D" w:rsidRDefault="00F27B68" w:rsidP="00F27B68">
      <w:pPr>
        <w:pStyle w:val="TF"/>
        <w:rPr>
          <w:ins w:id="129" w:author="Thomas Stockhammer" w:date="2021-05-11T13:22:00Z"/>
        </w:rPr>
      </w:pPr>
      <w:ins w:id="130" w:author="Thomas Stockhammer" w:date="2021-05-11T13:22:00Z">
        <w:r w:rsidRPr="00F05A9D">
          <w:t xml:space="preserve">Figure </w:t>
        </w:r>
      </w:ins>
      <w:ins w:id="131" w:author="Thomas Stockhammer" w:date="2021-05-11T13:29:00Z">
        <w:r>
          <w:t>4</w:t>
        </w:r>
      </w:ins>
      <w:ins w:id="132" w:author="Thomas Stockhammer" w:date="2021-05-11T13:22:00Z">
        <w:r w:rsidRPr="00F05A9D">
          <w:t>.</w:t>
        </w:r>
      </w:ins>
      <w:ins w:id="133" w:author="Thomas Stockhammer" w:date="2021-05-11T13:29:00Z">
        <w:r>
          <w:t>3</w:t>
        </w:r>
      </w:ins>
      <w:ins w:id="134" w:author="Thomas Stockhammer" w:date="2021-05-11T13:22:00Z">
        <w:r w:rsidRPr="00F05A9D">
          <w:t>.3-1: Reference architecture for 5G Broadcast System for linear TV and radio services with LTE-based 5G Broadcast instantiation</w:t>
        </w:r>
      </w:ins>
    </w:p>
    <w:p w14:paraId="61FC208B" w14:textId="77777777" w:rsidR="00F27B68" w:rsidRPr="00F05A9D" w:rsidRDefault="00F27B68" w:rsidP="00BC7FBE">
      <w:pPr>
        <w:keepNext/>
        <w:rPr>
          <w:ins w:id="135" w:author="Thomas Stockhammer" w:date="2021-05-11T13:22:00Z"/>
        </w:rPr>
      </w:pPr>
      <w:ins w:id="136" w:author="Thomas Stockhammer" w:date="2021-05-11T13:22:00Z">
        <w:r w:rsidRPr="00F05A9D">
          <w:lastRenderedPageBreak/>
          <w:t xml:space="preserve">According to </w:t>
        </w:r>
      </w:ins>
      <w:ins w:id="137" w:author="Thomas Stockhammer" w:date="2021-05-11T13:29:00Z">
        <w:r w:rsidRPr="00F05A9D">
          <w:t xml:space="preserve">Figure </w:t>
        </w:r>
        <w:r>
          <w:t>4.3.3-1</w:t>
        </w:r>
      </w:ins>
      <w:ins w:id="138" w:author="Thomas Stockhammer" w:date="2021-05-11T13:22:00Z">
        <w:r w:rsidRPr="00F05A9D">
          <w:t>, the reference points and protocols for the LTE-based 5G Broadcast System instantiation are:</w:t>
        </w:r>
      </w:ins>
    </w:p>
    <w:p w14:paraId="2079547B" w14:textId="679E6AA9" w:rsidR="00F27B68" w:rsidRPr="001614CC" w:rsidRDefault="00BC7FBE" w:rsidP="00BC7FBE">
      <w:pPr>
        <w:pStyle w:val="B1"/>
        <w:keepNext/>
        <w:rPr>
          <w:ins w:id="139" w:author="Thomas Stockhammer" w:date="2021-05-11T13:22:00Z"/>
        </w:rPr>
      </w:pPr>
      <w:ins w:id="140" w:author="Richard Bradbury (revisions)" w:date="2021-05-12T16:29:00Z">
        <w:r>
          <w:t>-</w:t>
        </w:r>
        <w:r>
          <w:tab/>
        </w:r>
      </w:ins>
      <w:ins w:id="141" w:author="Thomas Stockhammer" w:date="2021-05-11T13:22:00Z">
        <w:r w:rsidR="00F27B68" w:rsidRPr="00F27B68">
          <w:t xml:space="preserve">For the northbound Network API for 5G Broadcast, a profile of </w:t>
        </w:r>
        <w:proofErr w:type="spellStart"/>
        <w:r w:rsidR="00F27B68" w:rsidRPr="00F27B68">
          <w:t>xMB</w:t>
        </w:r>
        <w:proofErr w:type="spellEnd"/>
        <w:r w:rsidR="00F27B68" w:rsidRPr="00F27B68">
          <w:t xml:space="preserve">  as defined in TS 26</w:t>
        </w:r>
      </w:ins>
      <w:ins w:id="142" w:author="Thomas Stockhammer" w:date="2021-05-11T13:36:00Z">
        <w:r w:rsidR="00F27B68">
          <w:t>.</w:t>
        </w:r>
      </w:ins>
      <w:ins w:id="143" w:author="Thomas Stockhammer" w:date="2021-05-11T13:22:00Z">
        <w:r w:rsidR="00F27B68" w:rsidRPr="00F27B68">
          <w:t>348 [1</w:t>
        </w:r>
      </w:ins>
      <w:ins w:id="144" w:author="Thomas Stockhammer" w:date="2021-05-11T13:36:00Z">
        <w:r w:rsidR="00F27B68">
          <w:t>5</w:t>
        </w:r>
      </w:ins>
      <w:ins w:id="145" w:author="Thomas Stockhammer" w:date="2021-05-11T13:22:00Z">
        <w:r w:rsidR="00F27B68" w:rsidRPr="00F27B68">
          <w:t xml:space="preserve">] and </w:t>
        </w:r>
        <w:r w:rsidR="00F27B68" w:rsidRPr="001614CC">
          <w:t>TS 29</w:t>
        </w:r>
      </w:ins>
      <w:ins w:id="146" w:author="Thomas Stockhammer" w:date="2021-05-11T13:30:00Z">
        <w:r w:rsidR="00F27B68">
          <w:t>.</w:t>
        </w:r>
      </w:ins>
      <w:ins w:id="147" w:author="Thomas Stockhammer" w:date="2021-05-11T13:22:00Z">
        <w:r w:rsidR="00F27B68" w:rsidRPr="00F27B68">
          <w:t>116 [</w:t>
        </w:r>
      </w:ins>
      <w:ins w:id="148" w:author="Thomas Stockhammer" w:date="2021-05-11T13:38:00Z">
        <w:r w:rsidR="00F27B68">
          <w:t>28</w:t>
        </w:r>
      </w:ins>
      <w:ins w:id="149" w:author="Thomas Stockhammer" w:date="2021-05-11T13:22:00Z">
        <w:r w:rsidR="00F27B68" w:rsidRPr="00F27B68">
          <w:t>]  is defined in clause 5.5.2 of TS 103 720.</w:t>
        </w:r>
      </w:ins>
    </w:p>
    <w:p w14:paraId="69AAC04F" w14:textId="0A84489B" w:rsidR="00F27B68" w:rsidRPr="001614CC" w:rsidRDefault="00BC7FBE" w:rsidP="00BC7FBE">
      <w:pPr>
        <w:pStyle w:val="B1"/>
        <w:keepNext/>
        <w:rPr>
          <w:ins w:id="150" w:author="Thomas Stockhammer" w:date="2021-05-11T13:22:00Z"/>
        </w:rPr>
      </w:pPr>
      <w:ins w:id="151" w:author="Richard Bradbury (revisions)" w:date="2021-05-12T16:29:00Z">
        <w:r>
          <w:t>-</w:t>
        </w:r>
        <w:r>
          <w:tab/>
        </w:r>
      </w:ins>
      <w:ins w:id="152" w:author="Thomas Stockhammer" w:date="2021-05-11T13:22:00Z">
        <w:r w:rsidR="00F27B68" w:rsidRPr="001614CC">
          <w:t xml:space="preserve">For the User Service for 5G Broadcast, a </w:t>
        </w:r>
        <w:proofErr w:type="spellStart"/>
        <w:r w:rsidR="00F27B68" w:rsidRPr="001614CC">
          <w:t>a</w:t>
        </w:r>
        <w:proofErr w:type="spellEnd"/>
        <w:r w:rsidR="00F27B68" w:rsidRPr="001614CC">
          <w:t xml:space="preserve"> profile of the MBMS User Service as defined in</w:t>
        </w:r>
      </w:ins>
      <w:ins w:id="153" w:author="Thomas Stockhammer" w:date="2021-05-11T13:30:00Z">
        <w:r w:rsidR="00F27B68">
          <w:t xml:space="preserve"> </w:t>
        </w:r>
      </w:ins>
      <w:ins w:id="154" w:author="Thomas Stockhammer" w:date="2021-05-11T13:22:00Z">
        <w:r w:rsidR="00F27B68" w:rsidRPr="00F27B68">
          <w:t>TS </w:t>
        </w:r>
        <w:r w:rsidR="00F27B68" w:rsidRPr="001614CC">
          <w:t>23</w:t>
        </w:r>
      </w:ins>
      <w:ins w:id="155" w:author="Thomas Stockhammer" w:date="2021-05-11T13:30:00Z">
        <w:r w:rsidR="00F27B68">
          <w:t>.</w:t>
        </w:r>
      </w:ins>
      <w:ins w:id="156" w:author="Thomas Stockhammer" w:date="2021-05-11T13:22:00Z">
        <w:r w:rsidR="00F27B68" w:rsidRPr="00F27B68">
          <w:t>246 [</w:t>
        </w:r>
      </w:ins>
      <w:ins w:id="157" w:author="Thomas Stockhammer" w:date="2021-05-11T13:38:00Z">
        <w:r w:rsidR="00F27B68">
          <w:t>6</w:t>
        </w:r>
      </w:ins>
      <w:ins w:id="158" w:author="Thomas Stockhammer" w:date="2021-05-11T13:22:00Z">
        <w:r w:rsidR="00F27B68" w:rsidRPr="00F27B68">
          <w:t xml:space="preserve">] and </w:t>
        </w:r>
        <w:r w:rsidR="00F27B68" w:rsidRPr="001614CC">
          <w:t>TS 26</w:t>
        </w:r>
      </w:ins>
      <w:ins w:id="159" w:author="Thomas Stockhammer" w:date="2021-05-11T13:31:00Z">
        <w:r w:rsidR="00F27B68">
          <w:t>.</w:t>
        </w:r>
      </w:ins>
      <w:ins w:id="160" w:author="Thomas Stockhammer" w:date="2021-05-11T13:22:00Z">
        <w:r w:rsidR="00F27B68" w:rsidRPr="00F27B68">
          <w:t>34</w:t>
        </w:r>
        <w:r w:rsidR="00F27B68" w:rsidRPr="001614CC">
          <w:t>6 [1</w:t>
        </w:r>
      </w:ins>
      <w:ins w:id="161" w:author="Thomas Stockhammer" w:date="2021-05-11T13:38:00Z">
        <w:r w:rsidR="00F27B68">
          <w:t>6</w:t>
        </w:r>
      </w:ins>
      <w:ins w:id="162" w:author="Thomas Stockhammer" w:date="2021-05-11T13:22:00Z">
        <w:r w:rsidR="00F27B68" w:rsidRPr="00F27B68">
          <w:t>] is specified in clause 5.5.3 of TS 103 720;</w:t>
        </w:r>
      </w:ins>
    </w:p>
    <w:p w14:paraId="56A0776E" w14:textId="72503053" w:rsidR="00F27B68" w:rsidRPr="001614CC" w:rsidRDefault="00BC7FBE" w:rsidP="00BC7FBE">
      <w:pPr>
        <w:pStyle w:val="B1"/>
        <w:keepNext/>
        <w:rPr>
          <w:ins w:id="163" w:author="Thomas Stockhammer" w:date="2021-05-11T13:22:00Z"/>
        </w:rPr>
      </w:pPr>
      <w:ins w:id="164" w:author="Richard Bradbury (revisions)" w:date="2021-05-12T16:29:00Z">
        <w:r>
          <w:t>-</w:t>
        </w:r>
        <w:r>
          <w:tab/>
        </w:r>
      </w:ins>
      <w:ins w:id="165" w:author="Thomas Stockhammer" w:date="2021-05-11T13:22:00Z">
        <w:r w:rsidR="00F27B68" w:rsidRPr="00BC7FBE">
          <w:t xml:space="preserve">For the RAN for 5G Broadcast, For the RAN for 5G Broadcast, a profile of E-UTRAN </w:t>
        </w:r>
        <w:proofErr w:type="spellStart"/>
        <w:r w:rsidR="00F27B68" w:rsidRPr="00BC7FBE">
          <w:t>Uu</w:t>
        </w:r>
        <w:proofErr w:type="spellEnd"/>
        <w:r w:rsidR="00F27B68" w:rsidRPr="00BC7FBE">
          <w:t xml:space="preserve"> as defined in TS 36</w:t>
        </w:r>
      </w:ins>
      <w:ins w:id="166" w:author="Thomas Stockhammer" w:date="2021-05-11T13:31:00Z">
        <w:r w:rsidR="00F27B68">
          <w:t>.</w:t>
        </w:r>
      </w:ins>
      <w:ins w:id="167" w:author="Thomas Stockhammer" w:date="2021-05-11T13:22:00Z">
        <w:r w:rsidR="00F27B68" w:rsidRPr="00F27B68">
          <w:t>300 [</w:t>
        </w:r>
      </w:ins>
      <w:ins w:id="168" w:author="Thomas Stockhammer" w:date="2021-05-11T14:00:00Z">
        <w:r w:rsidR="00F27B68">
          <w:t>30</w:t>
        </w:r>
      </w:ins>
      <w:ins w:id="169" w:author="Thomas Stockhammer" w:date="2021-05-11T13:22:00Z">
        <w:r w:rsidR="00F27B68" w:rsidRPr="00F27B68">
          <w:t xml:space="preserve">], </w:t>
        </w:r>
        <w:r w:rsidR="00F27B68" w:rsidRPr="001614CC">
          <w:t>TS 36</w:t>
        </w:r>
      </w:ins>
      <w:ins w:id="170" w:author="Thomas Stockhammer" w:date="2021-05-11T13:31:00Z">
        <w:r w:rsidR="00F27B68">
          <w:t>.</w:t>
        </w:r>
      </w:ins>
      <w:ins w:id="171" w:author="Thomas Stockhammer" w:date="2021-05-11T13:22:00Z">
        <w:r w:rsidR="00F27B68" w:rsidRPr="00F27B68">
          <w:t xml:space="preserve">211 </w:t>
        </w:r>
        <w:r w:rsidR="00F27B68" w:rsidRPr="003A1095">
          <w:fldChar w:fldCharType="begin"/>
        </w:r>
        <w:r w:rsidR="00F27B68" w:rsidRPr="003A1095">
          <w:rPr>
            <w:rPrChange w:id="172" w:author="Thomas Stockhammer" w:date="2021-05-11T13:30:00Z">
              <w:rPr>
                <w:rFonts w:asciiTheme="minorHAnsi" w:eastAsiaTheme="minorHAnsi" w:hAnsiTheme="minorHAnsi" w:cstheme="minorBidi"/>
                <w:sz w:val="22"/>
                <w:szCs w:val="22"/>
              </w:rPr>
            </w:rPrChange>
          </w:rPr>
          <w:instrText xml:space="preserve"> QUOTE </w:instrText>
        </w:r>
        <w:r>
          <w:rPr>
            <w:rPrChange w:id="173" w:author="Thomas Stockhammer" w:date="2021-05-11T13:30:00Z">
              <w:rPr/>
            </w:rPrChange>
          </w:rPr>
          <w:pict w14:anchorId="266482D1">
            <v:shape id="_x0000_i1028" type="#_x0000_t75" style="width:64.55pt;height:14.95pt" equationxml="&lt;">
              <v:imagedata r:id="rId26" o:title="" chromakey="white"/>
            </v:shape>
          </w:pict>
        </w:r>
        <w:r w:rsidR="00F27B68" w:rsidRPr="003A1095">
          <w:rPr>
            <w:rPrChange w:id="174" w:author="Thomas Stockhammer" w:date="2021-05-11T13:30:00Z">
              <w:rPr>
                <w:rFonts w:asciiTheme="minorHAnsi" w:eastAsiaTheme="minorHAnsi" w:hAnsiTheme="minorHAnsi" w:cstheme="minorBidi"/>
                <w:sz w:val="22"/>
                <w:szCs w:val="22"/>
              </w:rPr>
            </w:rPrChange>
          </w:rPr>
          <w:instrText xml:space="preserve"> </w:instrText>
        </w:r>
        <w:r w:rsidR="00F27B68" w:rsidRPr="003A1095">
          <w:rPr>
            <w:rPrChange w:id="175" w:author="Thomas Stockhammer" w:date="2021-05-11T13:30:00Z">
              <w:rPr>
                <w:rFonts w:asciiTheme="minorHAnsi" w:eastAsiaTheme="minorHAnsi" w:hAnsiTheme="minorHAnsi" w:cstheme="minorBidi"/>
                <w:sz w:val="22"/>
                <w:szCs w:val="22"/>
              </w:rPr>
            </w:rPrChange>
          </w:rPr>
          <w:fldChar w:fldCharType="end"/>
        </w:r>
        <w:r w:rsidR="00F27B68" w:rsidRPr="00BC7FBE">
          <w:t>[</w:t>
        </w:r>
      </w:ins>
      <w:ins w:id="176" w:author="Thomas Stockhammer" w:date="2021-05-11T14:00:00Z">
        <w:r w:rsidR="00F27B68">
          <w:t>29</w:t>
        </w:r>
      </w:ins>
      <w:ins w:id="177" w:author="Thomas Stockhammer" w:date="2021-05-11T13:22:00Z">
        <w:r w:rsidR="00F27B68" w:rsidRPr="00F27B68">
          <w:t xml:space="preserve">] and </w:t>
        </w:r>
        <w:r w:rsidR="00F27B68" w:rsidRPr="001614CC">
          <w:t>TS 36</w:t>
        </w:r>
      </w:ins>
      <w:ins w:id="178" w:author="Thomas Stockhammer" w:date="2021-05-11T13:31:00Z">
        <w:r w:rsidR="00F27B68">
          <w:t>.</w:t>
        </w:r>
      </w:ins>
      <w:ins w:id="179" w:author="Thomas Stockhammer" w:date="2021-05-11T13:22:00Z">
        <w:r w:rsidR="00F27B68" w:rsidRPr="00F27B68">
          <w:t xml:space="preserve">331 </w:t>
        </w:r>
      </w:ins>
      <w:ins w:id="180" w:author="Thomas Stockhammer" w:date="2021-05-11T14:00:00Z">
        <w:r w:rsidR="00F27B68" w:rsidRPr="00EA5BC8">
          <w:t>[</w:t>
        </w:r>
        <w:r w:rsidR="00F27B68">
          <w:t>31</w:t>
        </w:r>
        <w:r w:rsidR="00F27B68" w:rsidRPr="00EA5BC8">
          <w:t xml:space="preserve">] </w:t>
        </w:r>
      </w:ins>
      <w:ins w:id="181" w:author="Thomas Stockhammer" w:date="2021-05-11T13:22:00Z">
        <w:r w:rsidR="00F27B68" w:rsidRPr="00F27B68">
          <w:t xml:space="preserve">is specified in clause 5.5.4 of </w:t>
        </w:r>
        <w:r w:rsidR="00F27B68" w:rsidRPr="001614CC">
          <w:t>TS 103 720;</w:t>
        </w:r>
      </w:ins>
    </w:p>
    <w:p w14:paraId="6512A3E8" w14:textId="7A3084E9" w:rsidR="00F27B68" w:rsidRPr="001614CC" w:rsidRDefault="00BC7FBE" w:rsidP="00BC7FBE">
      <w:pPr>
        <w:pStyle w:val="B1"/>
        <w:rPr>
          <w:ins w:id="182" w:author="Thomas Stockhammer" w:date="2021-05-11T13:22:00Z"/>
        </w:rPr>
      </w:pPr>
      <w:ins w:id="183" w:author="Richard Bradbury (revisions)" w:date="2021-05-12T16:29:00Z">
        <w:r>
          <w:t>-</w:t>
        </w:r>
        <w:r>
          <w:tab/>
        </w:r>
      </w:ins>
      <w:ins w:id="184" w:author="Thomas Stockhammer" w:date="2021-05-11T13:22:00Z">
        <w:r w:rsidR="00F27B68" w:rsidRPr="003A1095">
          <w:t>For the Client API for 5G Broadcast, a profile of the MBMS-APIs as defined in ETSI TS 26</w:t>
        </w:r>
      </w:ins>
      <w:ins w:id="185" w:author="Thomas Stockhammer" w:date="2021-05-11T13:31:00Z">
        <w:r w:rsidR="00F27B68">
          <w:t>.</w:t>
        </w:r>
      </w:ins>
      <w:ins w:id="186" w:author="Thomas Stockhammer" w:date="2021-05-11T13:22:00Z">
        <w:r w:rsidR="00F27B68" w:rsidRPr="00F27B68">
          <w:t>347 [</w:t>
        </w:r>
      </w:ins>
      <w:ins w:id="187" w:author="Thomas Stockhammer" w:date="2021-05-11T14:01:00Z">
        <w:r w:rsidR="00F27B68">
          <w:t>21</w:t>
        </w:r>
      </w:ins>
      <w:ins w:id="188" w:author="Thomas Stockhammer" w:date="2021-05-11T13:22:00Z">
        <w:r w:rsidR="00F27B68" w:rsidRPr="00F27B68">
          <w:t>] is specified in the present document in clause 5.5.5 of TS 103 720</w:t>
        </w:r>
      </w:ins>
      <w:ins w:id="189" w:author="Richard Bradbury (revisions)" w:date="2021-05-12T16:29:00Z">
        <w:r>
          <w:t>.</w:t>
        </w:r>
      </w:ins>
      <w:ins w:id="190" w:author="Thomas Stockhammer" w:date="2021-05-11T13:22:00Z">
        <w:del w:id="191" w:author="Richard Bradbury (revisions)" w:date="2021-05-12T16:29:00Z">
          <w:r w:rsidR="00F27B68" w:rsidRPr="00F27B68" w:rsidDel="00BC7FBE">
            <w:delText>;</w:delText>
          </w:r>
        </w:del>
      </w:ins>
    </w:p>
    <w:p w14:paraId="1726D92B" w14:textId="77777777" w:rsidR="00F27B68" w:rsidRPr="00F05A9D" w:rsidRDefault="00F27B68" w:rsidP="00F27B68">
      <w:pPr>
        <w:keepNext/>
        <w:rPr>
          <w:ins w:id="192" w:author="Thomas Stockhammer" w:date="2021-05-11T13:22:00Z"/>
        </w:rPr>
      </w:pPr>
      <w:ins w:id="193" w:author="Thomas Stockhammer" w:date="2021-05-11T13:22:00Z">
        <w:r w:rsidRPr="00F05A9D">
          <w:t xml:space="preserve">While the specification focusses on broadcast-only distribution, a richer application service may be provided to a UE that also supports unicast. This is shown in Figure </w:t>
        </w:r>
      </w:ins>
      <w:ins w:id="194" w:author="Thomas Stockhammer" w:date="2021-05-11T13:32:00Z">
        <w:r>
          <w:t>4</w:t>
        </w:r>
      </w:ins>
      <w:ins w:id="195" w:author="Thomas Stockhammer" w:date="2021-05-11T13:22:00Z">
        <w:r w:rsidRPr="00F05A9D">
          <w:t>.</w:t>
        </w:r>
      </w:ins>
      <w:ins w:id="196" w:author="Thomas Stockhammer" w:date="2021-05-11T13:32:00Z">
        <w:r>
          <w:t>3</w:t>
        </w:r>
      </w:ins>
      <w:ins w:id="197" w:author="Thomas Stockhammer" w:date="2021-05-11T13:22:00Z">
        <w:r w:rsidRPr="00F05A9D">
          <w:t>.3-2.</w:t>
        </w:r>
      </w:ins>
    </w:p>
    <w:p w14:paraId="486610F3" w14:textId="5FB2B13D" w:rsidR="00F27B68" w:rsidRPr="00F05A9D" w:rsidRDefault="00BC7FBE" w:rsidP="00F27B68">
      <w:pPr>
        <w:pStyle w:val="FL"/>
        <w:rPr>
          <w:ins w:id="198" w:author="Thomas Stockhammer" w:date="2021-05-11T13:22:00Z"/>
        </w:rPr>
      </w:pPr>
      <w:ins w:id="199" w:author="Thomas Stockhammer" w:date="2021-05-11T13:22:00Z">
        <w:r w:rsidRPr="00F05A9D">
          <w:object w:dxaOrig="9315" w:dyaOrig="4365" w14:anchorId="78FB4FA8">
            <v:shape id="_x0000_i1029" type="#_x0000_t75" style="width:468pt;height:219.4pt" o:ole="">
              <v:imagedata r:id="rId27" o:title=""/>
            </v:shape>
            <o:OLEObject Type="Embed" ProgID="Visio.Drawing.15" ShapeID="_x0000_i1029" DrawAspect="Content" ObjectID="_1682342651" r:id="rId28"/>
          </w:object>
        </w:r>
      </w:ins>
    </w:p>
    <w:p w14:paraId="0EA51B50" w14:textId="77777777" w:rsidR="00F27B68" w:rsidRPr="00F05A9D" w:rsidRDefault="00F27B68" w:rsidP="00F27B68">
      <w:pPr>
        <w:pStyle w:val="TF"/>
        <w:rPr>
          <w:ins w:id="200" w:author="Thomas Stockhammer" w:date="2021-05-11T13:22:00Z"/>
        </w:rPr>
      </w:pPr>
      <w:ins w:id="201" w:author="Thomas Stockhammer" w:date="2021-05-11T13:22:00Z">
        <w:r w:rsidRPr="00F05A9D">
          <w:t xml:space="preserve">Figure </w:t>
        </w:r>
      </w:ins>
      <w:ins w:id="202" w:author="Thomas Stockhammer" w:date="2021-05-11T13:31:00Z">
        <w:r>
          <w:t>4</w:t>
        </w:r>
      </w:ins>
      <w:ins w:id="203" w:author="Thomas Stockhammer" w:date="2021-05-11T13:22:00Z">
        <w:r w:rsidRPr="00F05A9D">
          <w:t>.</w:t>
        </w:r>
      </w:ins>
      <w:ins w:id="204" w:author="Thomas Stockhammer" w:date="2021-05-11T13:32:00Z">
        <w:r>
          <w:t>3</w:t>
        </w:r>
      </w:ins>
      <w:ins w:id="205" w:author="Thomas Stockhammer" w:date="2021-05-11T13:22:00Z">
        <w:r w:rsidRPr="00F05A9D">
          <w:t>.3-2: Application service using both 5G Broadcast and unicast</w:t>
        </w:r>
      </w:ins>
    </w:p>
    <w:p w14:paraId="6F158827" w14:textId="77777777" w:rsidR="00F27B68" w:rsidRPr="00F05A9D" w:rsidRDefault="00F27B68" w:rsidP="00F27B68">
      <w:pPr>
        <w:rPr>
          <w:ins w:id="206" w:author="Thomas Stockhammer" w:date="2021-05-11T13:22:00Z"/>
        </w:rPr>
      </w:pPr>
      <w:ins w:id="207" w:author="Thomas Stockhammer" w:date="2021-05-11T13:22:00Z">
        <w:r w:rsidRPr="00F05A9D">
          <w:t xml:space="preserve">In one embodiment of the above system, the Content Provider provides information through </w:t>
        </w:r>
        <w:proofErr w:type="spellStart"/>
        <w:r w:rsidRPr="00F05A9D">
          <w:t>xMB</w:t>
        </w:r>
        <w:proofErr w:type="spellEnd"/>
        <w:r w:rsidRPr="00F05A9D">
          <w:t xml:space="preserve"> that File or Segment Streaming content is also available for unicast retrieval. For details, see TS 26</w:t>
        </w:r>
      </w:ins>
      <w:ins w:id="208" w:author="Thomas Stockhammer" w:date="2021-05-11T13:32:00Z">
        <w:r>
          <w:t>.</w:t>
        </w:r>
      </w:ins>
      <w:ins w:id="209" w:author="Thomas Stockhammer" w:date="2021-05-11T13:22:00Z">
        <w:r w:rsidRPr="00F05A9D">
          <w:t>348. In this case the 5G Broadcast Transmitter provides the corresponding information in the User Service Description such that 5G Broadcast Receivers capable of using unicast can retrieve unicast components. This can, for example, be done for file repair procedures or service continuity in DASH or HLS.</w:t>
        </w:r>
      </w:ins>
    </w:p>
    <w:p w14:paraId="281533EF" w14:textId="77777777" w:rsidR="00F27B68" w:rsidRPr="00F05A9D" w:rsidRDefault="00F27B68" w:rsidP="00F27B68">
      <w:pPr>
        <w:rPr>
          <w:ins w:id="210" w:author="Thomas Stockhammer" w:date="2021-05-11T13:22:00Z"/>
        </w:rPr>
      </w:pPr>
      <w:ins w:id="211" w:author="Thomas Stockhammer" w:date="2021-05-11T13:22:00Z">
        <w:r w:rsidRPr="00F05A9D">
          <w:t>In other embodiments, the 5G Broadcast TV/Radio Application itself makes use of unicast to provide an improved service. Examples for this may be in the context of HbbTV</w:t>
        </w:r>
        <w:r w:rsidRPr="00F05A9D">
          <w:rPr>
            <w:vertAlign w:val="superscript"/>
          </w:rPr>
          <w:t>®</w:t>
        </w:r>
        <w:r w:rsidRPr="00F05A9D">
          <w:t xml:space="preserve"> or DVB-I Service information. This may, for example, include an Electronic Program Guide (EPG) or an Electronic Service Guide (ESG).</w:t>
        </w:r>
      </w:ins>
    </w:p>
    <w:p w14:paraId="0B87E09A" w14:textId="59E08EFC" w:rsidR="00C94A63" w:rsidRPr="00BC7FBE" w:rsidRDefault="00F27B68" w:rsidP="00F55FBD">
      <w:ins w:id="212" w:author="Thomas Stockhammer" w:date="2021-05-11T13:22:00Z">
        <w:r w:rsidRPr="00F05A9D">
          <w:t>The specification ETSI TS 103 720 was approved in December 2020</w:t>
        </w:r>
      </w:ins>
      <w:ins w:id="213" w:author="Thomas Stockhammer" w:date="2021-05-11T13:34:00Z">
        <w:r>
          <w:t xml:space="preserve"> and was submitted to ITU-R WP-6B to be intr</w:t>
        </w:r>
      </w:ins>
      <w:ins w:id="214" w:author="Thomas Stockhammer" w:date="2021-05-11T13:35:00Z">
        <w:r>
          <w:t>oduced to IT</w:t>
        </w:r>
      </w:ins>
      <w:ins w:id="215" w:author="Richard Bradbury (revisions)" w:date="2021-05-12T16:31:00Z">
        <w:r w:rsidR="00BC7FBE">
          <w:t>U</w:t>
        </w:r>
      </w:ins>
      <w:ins w:id="216" w:author="Thomas Stockhammer" w:date="2021-05-11T13:35:00Z">
        <w:del w:id="217" w:author="Richard Bradbury (revisions)" w:date="2021-05-12T16:31:00Z">
          <w:r w:rsidDel="00BC7FBE">
            <w:delText>I</w:delText>
          </w:r>
        </w:del>
        <w:r>
          <w:t xml:space="preserve"> SG</w:t>
        </w:r>
      </w:ins>
      <w:ins w:id="218" w:author="Richard Bradbury (revisions)" w:date="2021-05-12T16:31:00Z">
        <w:r w:rsidR="00BC7FBE">
          <w:t> </w:t>
        </w:r>
      </w:ins>
      <w:ins w:id="219" w:author="Thomas Stockhammer" w:date="2021-05-11T13:35:00Z">
        <w:r>
          <w:t>6 documents as a broadcast technology</w:t>
        </w:r>
      </w:ins>
      <w:ins w:id="220" w:author="Thomas Stockhammer" w:date="2021-05-11T13:22:00Z">
        <w:r w:rsidRPr="00F05A9D">
          <w:t>.</w:t>
        </w:r>
      </w:ins>
    </w:p>
    <w:sectPr w:rsidR="00C94A63" w:rsidRPr="00BC7FBE" w:rsidSect="000B7FED">
      <w:headerReference w:type="defaul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 w:author="Thomas Stockhammer" w:date="2021-05-11T00:01:00Z" w:initials="TS">
    <w:p w14:paraId="107F8D1A" w14:textId="77777777" w:rsidR="00025739" w:rsidRDefault="00025739" w:rsidP="00025739">
      <w:pPr>
        <w:pStyle w:val="CommentText"/>
      </w:pPr>
      <w:r>
        <w:rPr>
          <w:rStyle w:val="CommentReference"/>
        </w:rPr>
        <w:annotationRef/>
      </w:r>
      <w:r>
        <w:t>Needs updat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07F8D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447E9" w16cex:dateUtc="2021-05-10T2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07F8D1A" w16cid:durableId="244447E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1524ED" w14:textId="77777777" w:rsidR="0087428D" w:rsidRDefault="0087428D">
      <w:r>
        <w:separator/>
      </w:r>
    </w:p>
  </w:endnote>
  <w:endnote w:type="continuationSeparator" w:id="0">
    <w:p w14:paraId="27A67FE0" w14:textId="77777777" w:rsidR="0087428D" w:rsidRDefault="0087428D">
      <w:r>
        <w:continuationSeparator/>
      </w:r>
    </w:p>
  </w:endnote>
  <w:endnote w:type="continuationNotice" w:id="1">
    <w:p w14:paraId="2BBE37C2" w14:textId="77777777" w:rsidR="0087428D" w:rsidRDefault="008742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pitch w:val="variable"/>
    <w:sig w:usb0="00000003" w:usb1="00000000" w:usb2="00000000" w:usb3="00000000" w:csb0="00000003"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64122E" w14:textId="77777777" w:rsidR="0087428D" w:rsidRDefault="0087428D">
      <w:r>
        <w:separator/>
      </w:r>
    </w:p>
  </w:footnote>
  <w:footnote w:type="continuationSeparator" w:id="0">
    <w:p w14:paraId="062F9A70" w14:textId="77777777" w:rsidR="0087428D" w:rsidRDefault="0087428D">
      <w:r>
        <w:continuationSeparator/>
      </w:r>
    </w:p>
  </w:footnote>
  <w:footnote w:type="continuationNotice" w:id="1">
    <w:p w14:paraId="3B687140" w14:textId="77777777" w:rsidR="0087428D" w:rsidRDefault="008742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6"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5"/>
  </w:num>
  <w:num w:numId="5">
    <w:abstractNumId w:val="20"/>
  </w:num>
  <w:num w:numId="6">
    <w:abstractNumId w:val="29"/>
  </w:num>
  <w:num w:numId="7">
    <w:abstractNumId w:val="11"/>
  </w:num>
  <w:num w:numId="8">
    <w:abstractNumId w:val="44"/>
  </w:num>
  <w:num w:numId="9">
    <w:abstractNumId w:val="37"/>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3"/>
  </w:num>
  <w:num w:numId="18">
    <w:abstractNumId w:val="21"/>
  </w:num>
  <w:num w:numId="19">
    <w:abstractNumId w:val="50"/>
  </w:num>
  <w:num w:numId="20">
    <w:abstractNumId w:val="25"/>
  </w:num>
  <w:num w:numId="21">
    <w:abstractNumId w:val="25"/>
  </w:num>
  <w:num w:numId="22">
    <w:abstractNumId w:val="27"/>
  </w:num>
  <w:num w:numId="23">
    <w:abstractNumId w:val="58"/>
  </w:num>
  <w:num w:numId="24">
    <w:abstractNumId w:val="47"/>
  </w:num>
  <w:num w:numId="25">
    <w:abstractNumId w:val="36"/>
  </w:num>
  <w:num w:numId="26">
    <w:abstractNumId w:val="16"/>
  </w:num>
  <w:num w:numId="27">
    <w:abstractNumId w:val="18"/>
  </w:num>
  <w:num w:numId="28">
    <w:abstractNumId w:val="45"/>
  </w:num>
  <w:num w:numId="29">
    <w:abstractNumId w:val="54"/>
  </w:num>
  <w:num w:numId="30">
    <w:abstractNumId w:val="28"/>
  </w:num>
  <w:num w:numId="31">
    <w:abstractNumId w:val="43"/>
  </w:num>
  <w:num w:numId="32">
    <w:abstractNumId w:val="19"/>
  </w:num>
  <w:num w:numId="33">
    <w:abstractNumId w:val="34"/>
  </w:num>
  <w:num w:numId="34">
    <w:abstractNumId w:val="39"/>
  </w:num>
  <w:num w:numId="35">
    <w:abstractNumId w:val="35"/>
  </w:num>
  <w:num w:numId="36">
    <w:abstractNumId w:val="13"/>
  </w:num>
  <w:num w:numId="37">
    <w:abstractNumId w:val="24"/>
  </w:num>
  <w:num w:numId="38">
    <w:abstractNumId w:val="61"/>
  </w:num>
  <w:num w:numId="39">
    <w:abstractNumId w:val="60"/>
  </w:num>
  <w:num w:numId="40">
    <w:abstractNumId w:val="51"/>
  </w:num>
  <w:num w:numId="41">
    <w:abstractNumId w:val="42"/>
  </w:num>
  <w:num w:numId="42">
    <w:abstractNumId w:val="32"/>
  </w:num>
  <w:num w:numId="43">
    <w:abstractNumId w:val="62"/>
  </w:num>
  <w:num w:numId="44">
    <w:abstractNumId w:val="57"/>
  </w:num>
  <w:num w:numId="45">
    <w:abstractNumId w:val="12"/>
  </w:num>
  <w:num w:numId="46">
    <w:abstractNumId w:val="33"/>
  </w:num>
  <w:num w:numId="47">
    <w:abstractNumId w:val="41"/>
  </w:num>
  <w:num w:numId="48">
    <w:abstractNumId w:val="23"/>
  </w:num>
  <w:num w:numId="49">
    <w:abstractNumId w:val="15"/>
  </w:num>
  <w:num w:numId="50">
    <w:abstractNumId w:val="30"/>
  </w:num>
  <w:num w:numId="51">
    <w:abstractNumId w:val="64"/>
  </w:num>
  <w:num w:numId="52">
    <w:abstractNumId w:val="63"/>
  </w:num>
  <w:num w:numId="53">
    <w:abstractNumId w:val="48"/>
  </w:num>
  <w:num w:numId="54">
    <w:abstractNumId w:val="38"/>
  </w:num>
  <w:num w:numId="55">
    <w:abstractNumId w:val="56"/>
  </w:num>
  <w:num w:numId="56">
    <w:abstractNumId w:val="46"/>
  </w:num>
  <w:num w:numId="57">
    <w:abstractNumId w:val="10"/>
  </w:num>
  <w:num w:numId="58">
    <w:abstractNumId w:val="17"/>
  </w:num>
  <w:num w:numId="59">
    <w:abstractNumId w:val="26"/>
  </w:num>
  <w:num w:numId="60">
    <w:abstractNumId w:val="40"/>
  </w:num>
  <w:num w:numId="61">
    <w:abstractNumId w:val="9"/>
  </w:num>
  <w:num w:numId="62">
    <w:abstractNumId w:val="31"/>
  </w:num>
  <w:num w:numId="63">
    <w:abstractNumId w:val="49"/>
  </w:num>
  <w:num w:numId="64">
    <w:abstractNumId w:val="14"/>
  </w:num>
  <w:num w:numId="65">
    <w:abstractNumId w:val="22"/>
  </w:num>
  <w:num w:numId="66">
    <w:abstractNumId w:val="59"/>
  </w:num>
  <w:num w:numId="67">
    <w:abstractNumId w:val="52"/>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revisions)">
    <w15:presenceInfo w15:providerId="None" w15:userId="Richard Bradbury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25739"/>
    <w:rsid w:val="00035C71"/>
    <w:rsid w:val="00036D23"/>
    <w:rsid w:val="00045940"/>
    <w:rsid w:val="000509BB"/>
    <w:rsid w:val="00067DB7"/>
    <w:rsid w:val="00070293"/>
    <w:rsid w:val="0007309A"/>
    <w:rsid w:val="0007452E"/>
    <w:rsid w:val="000818E5"/>
    <w:rsid w:val="00085463"/>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17676"/>
    <w:rsid w:val="0013152E"/>
    <w:rsid w:val="00145D43"/>
    <w:rsid w:val="0014793E"/>
    <w:rsid w:val="00147F4A"/>
    <w:rsid w:val="00151783"/>
    <w:rsid w:val="001614CC"/>
    <w:rsid w:val="00162BD6"/>
    <w:rsid w:val="00163444"/>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42067"/>
    <w:rsid w:val="00245E24"/>
    <w:rsid w:val="00245F21"/>
    <w:rsid w:val="002464F8"/>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618C"/>
    <w:rsid w:val="00350E2C"/>
    <w:rsid w:val="00352E5C"/>
    <w:rsid w:val="003542C7"/>
    <w:rsid w:val="003570E3"/>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31A7"/>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97B0E"/>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E7087"/>
    <w:rsid w:val="005F04D9"/>
    <w:rsid w:val="005F0CD1"/>
    <w:rsid w:val="005F1168"/>
    <w:rsid w:val="005F1637"/>
    <w:rsid w:val="005F1A88"/>
    <w:rsid w:val="005F53CD"/>
    <w:rsid w:val="005F7254"/>
    <w:rsid w:val="006049D7"/>
    <w:rsid w:val="00606DB9"/>
    <w:rsid w:val="006134E5"/>
    <w:rsid w:val="00616514"/>
    <w:rsid w:val="006170DC"/>
    <w:rsid w:val="00621188"/>
    <w:rsid w:val="006216E2"/>
    <w:rsid w:val="00621EF3"/>
    <w:rsid w:val="006257ED"/>
    <w:rsid w:val="00627D00"/>
    <w:rsid w:val="006337AA"/>
    <w:rsid w:val="0063407F"/>
    <w:rsid w:val="0063409A"/>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7428D"/>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7779"/>
    <w:rsid w:val="00964433"/>
    <w:rsid w:val="009649F4"/>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7086"/>
    <w:rsid w:val="00A17E84"/>
    <w:rsid w:val="00A2022F"/>
    <w:rsid w:val="00A21827"/>
    <w:rsid w:val="00A230D8"/>
    <w:rsid w:val="00A246B6"/>
    <w:rsid w:val="00A26741"/>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30CB"/>
    <w:rsid w:val="00A8477F"/>
    <w:rsid w:val="00A92DE4"/>
    <w:rsid w:val="00A94AAC"/>
    <w:rsid w:val="00A94ADC"/>
    <w:rsid w:val="00A97818"/>
    <w:rsid w:val="00AA2870"/>
    <w:rsid w:val="00AA2CBC"/>
    <w:rsid w:val="00AA2E10"/>
    <w:rsid w:val="00AB4DE8"/>
    <w:rsid w:val="00AC08DC"/>
    <w:rsid w:val="00AC41A3"/>
    <w:rsid w:val="00AC5820"/>
    <w:rsid w:val="00AC7CDF"/>
    <w:rsid w:val="00AD00F8"/>
    <w:rsid w:val="00AD0C26"/>
    <w:rsid w:val="00AD1CD8"/>
    <w:rsid w:val="00AD5823"/>
    <w:rsid w:val="00AD755E"/>
    <w:rsid w:val="00AE07E2"/>
    <w:rsid w:val="00AE2BA4"/>
    <w:rsid w:val="00AF3042"/>
    <w:rsid w:val="00AF3A1E"/>
    <w:rsid w:val="00AF3E02"/>
    <w:rsid w:val="00AF5567"/>
    <w:rsid w:val="00AF5A17"/>
    <w:rsid w:val="00AF5CDA"/>
    <w:rsid w:val="00B0037B"/>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5147"/>
    <w:rsid w:val="00B47703"/>
    <w:rsid w:val="00B601DA"/>
    <w:rsid w:val="00B6069B"/>
    <w:rsid w:val="00B60CBB"/>
    <w:rsid w:val="00B6298D"/>
    <w:rsid w:val="00B66B2A"/>
    <w:rsid w:val="00B67032"/>
    <w:rsid w:val="00B67B97"/>
    <w:rsid w:val="00B71978"/>
    <w:rsid w:val="00B72746"/>
    <w:rsid w:val="00B741DD"/>
    <w:rsid w:val="00B775FF"/>
    <w:rsid w:val="00B8394E"/>
    <w:rsid w:val="00B8703E"/>
    <w:rsid w:val="00B937C5"/>
    <w:rsid w:val="00B94239"/>
    <w:rsid w:val="00B9556D"/>
    <w:rsid w:val="00B968C8"/>
    <w:rsid w:val="00BA22CA"/>
    <w:rsid w:val="00BA3EC5"/>
    <w:rsid w:val="00BA51D9"/>
    <w:rsid w:val="00BB1216"/>
    <w:rsid w:val="00BB25D5"/>
    <w:rsid w:val="00BB3F10"/>
    <w:rsid w:val="00BB571E"/>
    <w:rsid w:val="00BB5DFC"/>
    <w:rsid w:val="00BB765B"/>
    <w:rsid w:val="00BB7B8E"/>
    <w:rsid w:val="00BC1C10"/>
    <w:rsid w:val="00BC1F9E"/>
    <w:rsid w:val="00BC3C39"/>
    <w:rsid w:val="00BC6D7B"/>
    <w:rsid w:val="00BC7FBE"/>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6BA2"/>
    <w:rsid w:val="00C70687"/>
    <w:rsid w:val="00C70991"/>
    <w:rsid w:val="00C70CE0"/>
    <w:rsid w:val="00C724D6"/>
    <w:rsid w:val="00C847D5"/>
    <w:rsid w:val="00C91B0B"/>
    <w:rsid w:val="00C9228B"/>
    <w:rsid w:val="00C92B25"/>
    <w:rsid w:val="00C94A63"/>
    <w:rsid w:val="00C95985"/>
    <w:rsid w:val="00CA4E18"/>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5D4"/>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81D9B"/>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27B68"/>
    <w:rsid w:val="00F300FB"/>
    <w:rsid w:val="00F31B5C"/>
    <w:rsid w:val="00F366AD"/>
    <w:rsid w:val="00F405E9"/>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B6CD0"/>
    <w:rsid w:val="00FC00B6"/>
    <w:rsid w:val="00FC0130"/>
    <w:rsid w:val="00FC5295"/>
    <w:rsid w:val="00FC7175"/>
    <w:rsid w:val="00FD0321"/>
    <w:rsid w:val="00FD09D8"/>
    <w:rsid w:val="00FD2E0E"/>
    <w:rsid w:val="00FD36E0"/>
    <w:rsid w:val="00FE40BC"/>
    <w:rsid w:val="00FE7712"/>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normaltextrun">
    <w:name w:val="normaltextrun"/>
    <w:rsid w:val="00FB6CD0"/>
  </w:style>
  <w:style w:type="character" w:customStyle="1" w:styleId="EditorsNoteChar">
    <w:name w:val="Editor's Note Char"/>
    <w:link w:val="EditorsNote"/>
    <w:rsid w:val="00025739"/>
    <w:rPr>
      <w:rFonts w:ascii="Times New Roman" w:hAnsi="Times New Roman"/>
      <w:color w:val="FF0000"/>
      <w:lang w:val="en-GB" w:eastAsia="en-US"/>
    </w:rPr>
  </w:style>
  <w:style w:type="character" w:customStyle="1" w:styleId="Logicalfunction">
    <w:name w:val="Logical function"/>
    <w:uiPriority w:val="1"/>
    <w:qFormat/>
    <w:rsid w:val="00F27B68"/>
    <w:rPr>
      <w:i/>
    </w:rPr>
  </w:style>
  <w:style w:type="character" w:customStyle="1" w:styleId="Referencepoint">
    <w:name w:val="Reference point"/>
    <w:uiPriority w:val="1"/>
    <w:qFormat/>
    <w:rsid w:val="00F27B68"/>
    <w:rPr>
      <w:rFonts w:ascii="Arial" w:hAnsi="Arial"/>
      <w:b/>
      <w:sz w:val="20"/>
    </w:rPr>
  </w:style>
  <w:style w:type="paragraph" w:customStyle="1" w:styleId="Bullets">
    <w:name w:val="Bullets"/>
    <w:basedOn w:val="Normal"/>
    <w:link w:val="BulletsChar"/>
    <w:qFormat/>
    <w:rsid w:val="00F27B68"/>
    <w:pPr>
      <w:numPr>
        <w:numId w:val="66"/>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F27B68"/>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image" Target="media/image5.png"/><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7123E7BB-B775-40B5-B1B0-E4ADE1DED9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1</Pages>
  <Words>3932</Words>
  <Characters>22418</Characters>
  <Application>Microsoft Office Word</Application>
  <DocSecurity>0</DocSecurity>
  <Lines>186</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2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revisions)</cp:lastModifiedBy>
  <cp:revision>3</cp:revision>
  <cp:lastPrinted>1900-01-01T08:00:00Z</cp:lastPrinted>
  <dcterms:created xsi:type="dcterms:W3CDTF">2021-05-12T15:32:00Z</dcterms:created>
  <dcterms:modified xsi:type="dcterms:W3CDTF">2021-05-12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